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EB755D3" w14:textId="0AD987D8" w:rsidR="000B4DDB" w:rsidRDefault="00C72D9C" w:rsidP="00C72D9C">
      <w:pPr>
        <w:pStyle w:val="Title"/>
      </w:pPr>
      <w:r>
        <w:t>CO3519 Assignment – Facial Emotion Recognition</w:t>
      </w:r>
      <w:r w:rsidR="00AC6F4C">
        <w:t xml:space="preserve"> and Classification</w:t>
      </w:r>
      <w:r>
        <w:t xml:space="preserve"> </w:t>
      </w:r>
      <w:r w:rsidR="007F35B4">
        <w:t xml:space="preserve">using </w:t>
      </w:r>
      <w:r w:rsidR="00E23C6B">
        <w:t>Machine Learning</w:t>
      </w:r>
    </w:p>
    <w:p w14:paraId="16D768FC" w14:textId="0F56E8D1" w:rsidR="00C72D9C" w:rsidRDefault="00C72D9C"/>
    <w:p w14:paraId="4DB5AD1A" w14:textId="4E8BEA9B" w:rsidR="00C72D9C" w:rsidRPr="00C72D9C" w:rsidRDefault="00C72D9C">
      <w:r>
        <w:t>Author : James Birkenhead | G20983016</w:t>
      </w:r>
    </w:p>
    <w:p w14:paraId="2B0481A0" w14:textId="77777777" w:rsidR="00C72D9C" w:rsidRDefault="00C72D9C">
      <w:pPr>
        <w:rPr>
          <w:b/>
          <w:bCs/>
          <w:u w:val="single"/>
        </w:rPr>
      </w:pPr>
    </w:p>
    <w:p w14:paraId="48B39D1F" w14:textId="499BC9A7" w:rsidR="00C72D9C" w:rsidRDefault="00C72D9C" w:rsidP="0092696D">
      <w:pPr>
        <w:pStyle w:val="Heading2"/>
        <w:rPr>
          <w:b/>
          <w:bCs/>
          <w:i/>
          <w:iCs/>
          <w:color w:val="auto"/>
        </w:rPr>
      </w:pPr>
      <w:r w:rsidRPr="0092696D">
        <w:rPr>
          <w:b/>
          <w:bCs/>
          <w:i/>
          <w:iCs/>
          <w:color w:val="auto"/>
        </w:rPr>
        <w:t>Introduction</w:t>
      </w:r>
    </w:p>
    <w:p w14:paraId="0B182FEB" w14:textId="0DAB5288" w:rsidR="0092696D" w:rsidRDefault="00226C24" w:rsidP="0092696D">
      <w:r>
        <w:t>Theory of Mind A</w:t>
      </w:r>
      <w:r w:rsidR="007F35B4">
        <w:t>rtificial Intelligence (AI)</w:t>
      </w:r>
      <w:r>
        <w:t xml:space="preserve"> encompasses </w:t>
      </w:r>
      <w:r w:rsidR="00DD42DE">
        <w:t>the</w:t>
      </w:r>
      <w:r>
        <w:t xml:space="preserve"> enab</w:t>
      </w:r>
      <w:r w:rsidR="00DD42DE">
        <w:t>lement of</w:t>
      </w:r>
      <w:r>
        <w:t xml:space="preserve"> AI systems to understand human emotions</w:t>
      </w:r>
      <w:r w:rsidR="00A43C64">
        <w:t>.</w:t>
      </w:r>
      <w:r w:rsidR="003D00A8">
        <w:t xml:space="preserve"> A </w:t>
      </w:r>
      <w:r w:rsidR="00A43C64">
        <w:t xml:space="preserve">Theory of Mind AI would </w:t>
      </w:r>
      <w:r w:rsidR="003D00A8">
        <w:t xml:space="preserve">have the capability to </w:t>
      </w:r>
      <w:r w:rsidR="00A43C64">
        <w:t>interpret human needs</w:t>
      </w:r>
      <w:r w:rsidR="003D00A8">
        <w:t>, emotions</w:t>
      </w:r>
      <w:r w:rsidR="00A43C64">
        <w:t xml:space="preserve"> and behaviour</w:t>
      </w:r>
      <w:r w:rsidR="003D00A8">
        <w:t>s</w:t>
      </w:r>
      <w:r w:rsidR="00A43C64">
        <w:t xml:space="preserve"> and respond appropriately. </w:t>
      </w:r>
    </w:p>
    <w:p w14:paraId="71EF0EF4" w14:textId="40F34C74" w:rsidR="00A43C64" w:rsidRDefault="00A43C64" w:rsidP="0092696D">
      <w:r>
        <w:t xml:space="preserve">Whether current </w:t>
      </w:r>
      <w:r w:rsidR="00186A0B">
        <w:t xml:space="preserve">AI technologies such as Large Language Models (LLMs) </w:t>
      </w:r>
      <w:r>
        <w:t>ha</w:t>
      </w:r>
      <w:r w:rsidR="00186A0B">
        <w:t>ve</w:t>
      </w:r>
      <w:r>
        <w:t xml:space="preserve"> achieved Theory of Mind</w:t>
      </w:r>
      <w:r w:rsidR="00D11C37">
        <w:t xml:space="preserve"> </w:t>
      </w:r>
      <w:r>
        <w:t>is contested</w:t>
      </w:r>
      <w:r w:rsidR="00CC320C">
        <w:t xml:space="preserve">, however a </w:t>
      </w:r>
      <w:r w:rsidR="002D3654">
        <w:t xml:space="preserve">potentially </w:t>
      </w:r>
      <w:r w:rsidR="00CC320C">
        <w:t xml:space="preserve">powerful application of </w:t>
      </w:r>
      <w:r w:rsidR="002D3654">
        <w:t xml:space="preserve">current </w:t>
      </w:r>
      <w:r w:rsidR="00CC320C">
        <w:t>AI</w:t>
      </w:r>
      <w:r w:rsidR="009C454F">
        <w:t xml:space="preserve"> capability</w:t>
      </w:r>
      <w:r w:rsidR="00CC320C">
        <w:t xml:space="preserve"> is</w:t>
      </w:r>
      <w:r w:rsidR="002D3654">
        <w:t xml:space="preserve"> for</w:t>
      </w:r>
      <w:r w:rsidR="00CC320C">
        <w:t xml:space="preserve"> Facial Expression </w:t>
      </w:r>
      <w:r w:rsidR="00CB00B2">
        <w:t>Recognition</w:t>
      </w:r>
      <w:r w:rsidR="00CC320C">
        <w:t xml:space="preserve"> (FER). </w:t>
      </w:r>
      <w:r w:rsidR="00F86187">
        <w:t>The detection of emotions is typically based on the analysis of facial landmark positions such as nose, eyebrows, mouth etc. and changes to those positions can be analysed. These can then be classified to various emotions</w:t>
      </w:r>
      <w:r w:rsidR="003472AB">
        <w:t xml:space="preserve"> </w:t>
      </w:r>
      <w:r w:rsidR="003472AB" w:rsidRPr="003472AB">
        <w:t>(European Data Protection Supervisor, 2021)</w:t>
      </w:r>
      <w:r w:rsidR="00883444">
        <w:t xml:space="preserve">. </w:t>
      </w:r>
    </w:p>
    <w:p w14:paraId="45D06B7A" w14:textId="678435AA" w:rsidR="00D557D7" w:rsidRDefault="00B47AC2" w:rsidP="0092696D">
      <w:r>
        <w:t xml:space="preserve">FER is deemed to be important since much communication is non-verbal, with some studies suggesting up to 60-80%. </w:t>
      </w:r>
      <w:r w:rsidR="00D557D7">
        <w:t xml:space="preserve">FER has numerous applications </w:t>
      </w:r>
      <w:r w:rsidR="00D12397">
        <w:t>from</w:t>
      </w:r>
      <w:r w:rsidR="00D557D7">
        <w:t xml:space="preserve"> areas such as </w:t>
      </w:r>
      <w:r w:rsidR="00F53F7E">
        <w:t>education</w:t>
      </w:r>
      <w:r w:rsidR="00D557D7">
        <w:t>, neuroscience</w:t>
      </w:r>
      <w:r w:rsidR="00D12397">
        <w:t xml:space="preserve"> and </w:t>
      </w:r>
      <w:r w:rsidR="00D557D7">
        <w:t>psychology</w:t>
      </w:r>
      <w:r w:rsidR="00F53F7E">
        <w:t>,</w:t>
      </w:r>
      <w:r w:rsidR="00D12397">
        <w:t xml:space="preserve"> to</w:t>
      </w:r>
      <w:r w:rsidR="00F53F7E">
        <w:t xml:space="preserve"> autopilot and more </w:t>
      </w:r>
      <w:r w:rsidR="00036532" w:rsidRPr="00036532">
        <w:t>(Huang et al., 2023)</w:t>
      </w:r>
      <w:r w:rsidR="0090749B">
        <w:t>.</w:t>
      </w:r>
    </w:p>
    <w:p w14:paraId="032FDE7F" w14:textId="42339EF3" w:rsidR="00751C2C" w:rsidRPr="0092696D" w:rsidRDefault="00751C2C" w:rsidP="0092696D">
      <w:r>
        <w:t xml:space="preserve">This paper will explore the </w:t>
      </w:r>
      <w:r w:rsidR="0010684C">
        <w:t>implementation</w:t>
      </w:r>
      <w:r w:rsidR="00AA2E6C">
        <w:t xml:space="preserve"> of a Machine Leaning (ML) algorithm to recognise and classify </w:t>
      </w:r>
      <w:r w:rsidR="0010684C">
        <w:t>basic</w:t>
      </w:r>
      <w:r w:rsidR="00AA2E6C">
        <w:t xml:space="preserve"> facial emotions</w:t>
      </w:r>
      <w:r w:rsidR="0010684C">
        <w:t xml:space="preserve">, demonstrating the power of AI in this area. </w:t>
      </w:r>
    </w:p>
    <w:p w14:paraId="14E85BB9" w14:textId="77777777" w:rsidR="0092696D" w:rsidRPr="0092696D" w:rsidRDefault="0092696D" w:rsidP="00C72D9C">
      <w:pPr>
        <w:rPr>
          <w:b/>
          <w:bCs/>
          <w:i/>
          <w:iCs/>
        </w:rPr>
      </w:pPr>
    </w:p>
    <w:p w14:paraId="0016A727" w14:textId="1C331070" w:rsidR="00430B04" w:rsidRPr="009A46AD" w:rsidRDefault="00C72D9C" w:rsidP="009A46AD">
      <w:pPr>
        <w:pStyle w:val="Heading2"/>
        <w:rPr>
          <w:b/>
          <w:bCs/>
          <w:i/>
          <w:iCs/>
          <w:color w:val="auto"/>
        </w:rPr>
      </w:pPr>
      <w:r w:rsidRPr="0092696D">
        <w:rPr>
          <w:b/>
          <w:bCs/>
          <w:i/>
          <w:iCs/>
          <w:color w:val="auto"/>
        </w:rPr>
        <w:t>State Of The Literature</w:t>
      </w:r>
    </w:p>
    <w:p w14:paraId="14369986" w14:textId="09189398" w:rsidR="00430B04" w:rsidRDefault="005F2646" w:rsidP="00E4229A">
      <w:r>
        <w:t>FEATURE EXTRACTION</w:t>
      </w:r>
      <w:r w:rsidR="00430B04">
        <w:t xml:space="preserve"> – </w:t>
      </w:r>
      <w:r w:rsidR="00334BEB">
        <w:t>A COMPARISON OF LBP AND HOG</w:t>
      </w:r>
    </w:p>
    <w:p w14:paraId="02745388" w14:textId="1A5A232F" w:rsidR="00430B04" w:rsidRDefault="001348E1" w:rsidP="00E4229A">
      <w:r>
        <w:t>Local Binary Patterns (LBP) are a method of feature extraction which can be applied to facial expression recognition. Faces are processed to extract texture patterns</w:t>
      </w:r>
      <w:r w:rsidR="0089037D">
        <w:t xml:space="preserve"> by thresholding a 3x3 neighbourhood of each pixel with the centre pixel value and considering the result as a binary number. A </w:t>
      </w:r>
      <w:r>
        <w:t xml:space="preserve">histogram is then formed </w:t>
      </w:r>
      <w:r w:rsidR="0089037D">
        <w:t xml:space="preserve">from these labels </w:t>
      </w:r>
      <w:r>
        <w:t xml:space="preserve">that can represent the unique textures of a face. The histogram can then be used to train a machine learning model recognize various faces within the images. </w:t>
      </w:r>
      <w:r w:rsidR="00A501CA" w:rsidRPr="00A501CA">
        <w:t xml:space="preserve">(Ghorbani, </w:t>
      </w:r>
      <w:proofErr w:type="spellStart"/>
      <w:r w:rsidR="00A501CA" w:rsidRPr="00A501CA">
        <w:t>Targhi</w:t>
      </w:r>
      <w:proofErr w:type="spellEnd"/>
      <w:r w:rsidR="00A501CA" w:rsidRPr="00A501CA">
        <w:t xml:space="preserve"> and </w:t>
      </w:r>
      <w:proofErr w:type="spellStart"/>
      <w:r w:rsidR="00A501CA" w:rsidRPr="00A501CA">
        <w:t>Dehshibi</w:t>
      </w:r>
      <w:proofErr w:type="spellEnd"/>
      <w:r w:rsidR="00A501CA" w:rsidRPr="00A501CA">
        <w:t>, 2015)</w:t>
      </w:r>
    </w:p>
    <w:p w14:paraId="712BD4D9" w14:textId="7675E049" w:rsidR="001348E1" w:rsidRDefault="001348E1" w:rsidP="00E4229A">
      <w:pPr>
        <w:rPr>
          <w:b/>
          <w:bCs/>
        </w:rPr>
      </w:pPr>
      <w:r>
        <w:t xml:space="preserve">Histogram of Oriented Gradients (HOG) is another method of feature extraction </w:t>
      </w:r>
      <w:r w:rsidR="004D6703">
        <w:t xml:space="preserve">that works with histograms, however the process for feature extraction is slightly different. Occurrences are counted of edge orientations in a localized image </w:t>
      </w:r>
      <w:r w:rsidR="00FC4955">
        <w:t xml:space="preserve">neighbourhood. These neighbourhoods represent facial contours and textures that can be used to distinguish emotions. </w:t>
      </w:r>
    </w:p>
    <w:p w14:paraId="6AE6074F" w14:textId="6F1F55B5" w:rsidR="006A5774" w:rsidRPr="006A5774" w:rsidRDefault="006A5774" w:rsidP="006A5774">
      <w:r w:rsidRPr="006A5774">
        <w:t>Adouani</w:t>
      </w:r>
      <w:r>
        <w:t xml:space="preserve">, </w:t>
      </w:r>
      <w:r w:rsidRPr="006A5774">
        <w:t>Ben Henia, and Lachiri (2019)</w:t>
      </w:r>
      <w:r w:rsidR="00A54FCC">
        <w:t xml:space="preserve"> compared the LBP and HOG methods alongside the Haar like features algorithm. A sequence of videos was taken from the multimodal DEAP </w:t>
      </w:r>
      <w:r w:rsidR="00A54FCC">
        <w:lastRenderedPageBreak/>
        <w:t xml:space="preserve">database which contains several hundred videos of facial recordings which can be used for emotional analysis. </w:t>
      </w:r>
      <w:r w:rsidR="00293C84">
        <w:t xml:space="preserve">A video sequence was then inputted, converted to grayscale, and the </w:t>
      </w:r>
      <w:r w:rsidR="009A46AD">
        <w:t xml:space="preserve">various </w:t>
      </w:r>
      <w:r w:rsidR="00293C84">
        <w:t xml:space="preserve">facial detection techniques were </w:t>
      </w:r>
      <w:r w:rsidR="006E37FD">
        <w:t xml:space="preserve">tested, </w:t>
      </w:r>
      <w:r w:rsidR="00724007">
        <w:t xml:space="preserve">evaluated and compared. </w:t>
      </w:r>
      <w:r w:rsidR="005C1D2A">
        <w:t>The comparison was performed via a True Positive Rate which measured the proportion of faces correctly identified, and a False Negative Rate which measured the proportion of faces which yielded negative outcomes.</w:t>
      </w:r>
      <w:r w:rsidR="00FE2FCB">
        <w:t xml:space="preserve"> In total, videos of 7 human participants were used. </w:t>
      </w:r>
    </w:p>
    <w:p w14:paraId="00D21FB1" w14:textId="4859B623" w:rsidR="008B0497" w:rsidRDefault="008B0497" w:rsidP="008B0497">
      <w:r w:rsidRPr="008B0497">
        <w:t>Julina and Sree Sharmila</w:t>
      </w:r>
      <w:r>
        <w:t xml:space="preserve"> (</w:t>
      </w:r>
      <w:r w:rsidRPr="008B0497">
        <w:t>2019)</w:t>
      </w:r>
      <w:r>
        <w:t xml:space="preserve"> took a</w:t>
      </w:r>
      <w:r w:rsidR="00FE6B72">
        <w:t xml:space="preserve"> similar approach in testing the various algorithms by testing the feature based facial emotion recognition via a sequence of videos. Various frames from the video input were separated, and the faces were detected and extracted using the HOG and LBP techniques. This study also tested classification, although this is out of the scope of this stage of the review</w:t>
      </w:r>
      <w:r w:rsidR="00DF393D">
        <w:t xml:space="preserve">. To measure the accuracy of the 2 models, the sum of true </w:t>
      </w:r>
      <w:r w:rsidR="00102692">
        <w:t>positives/</w:t>
      </w:r>
      <w:r w:rsidR="00DF393D">
        <w:t xml:space="preserve">negatives was divided by the sum of true positives/negatives and false positives/negatives. </w:t>
      </w:r>
    </w:p>
    <w:p w14:paraId="2CA5E7C1" w14:textId="25FCCFFE" w:rsidR="00FE6B72" w:rsidRDefault="00355C88" w:rsidP="008B0497">
      <w:r>
        <w:t xml:space="preserve">A consensus that can be </w:t>
      </w:r>
      <w:r w:rsidR="007045AD">
        <w:t>drawn from</w:t>
      </w:r>
      <w:r>
        <w:t xml:space="preserve"> the literature is that HOG produces a higher level of accuracy compared to LBP. </w:t>
      </w:r>
      <w:r w:rsidR="0033790F" w:rsidRPr="006A5774">
        <w:t>Adouani</w:t>
      </w:r>
      <w:r w:rsidR="0033790F">
        <w:t xml:space="preserve">, </w:t>
      </w:r>
      <w:r w:rsidR="0033790F" w:rsidRPr="006A5774">
        <w:t>Ben Henia, and Lachiri (2019)</w:t>
      </w:r>
      <w:r w:rsidR="0033790F">
        <w:t xml:space="preserve"> found that HOG was more accurate than LBP with a higher true positive rate and lower false negative rate </w:t>
      </w:r>
      <w:r w:rsidR="00306613">
        <w:t>across all 7 of the videos watched</w:t>
      </w:r>
      <w:r w:rsidR="00146FA8">
        <w:t xml:space="preserve">. Overall, HOG achieved a 92.68% detection rate and LBP was much inferior with a 32% reduction </w:t>
      </w:r>
      <w:r w:rsidR="00B7006D">
        <w:t xml:space="preserve">in correct detection </w:t>
      </w:r>
      <w:r w:rsidR="00146FA8">
        <w:t>compared to HOG.</w:t>
      </w:r>
      <w:r w:rsidR="00417EE7">
        <w:t xml:space="preserve"> Likewise, </w:t>
      </w:r>
      <w:r w:rsidR="00417EE7" w:rsidRPr="008B0497">
        <w:t>Julina and Sree Sharmila</w:t>
      </w:r>
      <w:r w:rsidR="00417EE7">
        <w:t xml:space="preserve"> (</w:t>
      </w:r>
      <w:r w:rsidR="00417EE7" w:rsidRPr="008B0497">
        <w:t>2019)</w:t>
      </w:r>
      <w:r w:rsidR="00BE42F1">
        <w:t xml:space="preserve"> also concluded that HOG achieved a higher level of accuracy, with HOG achieving a</w:t>
      </w:r>
      <w:r w:rsidR="00E90C5B">
        <w:t xml:space="preserve">n accuracy </w:t>
      </w:r>
      <w:r w:rsidR="00BE42F1">
        <w:t xml:space="preserve">rating of 87% and LBP achieving an accuracy rating of 64%. </w:t>
      </w:r>
      <w:r w:rsidR="00371C12">
        <w:t xml:space="preserve">While </w:t>
      </w:r>
      <w:r w:rsidR="00371C12" w:rsidRPr="006A5774">
        <w:t>Adouani</w:t>
      </w:r>
      <w:r w:rsidR="00371C12">
        <w:t xml:space="preserve">, </w:t>
      </w:r>
      <w:r w:rsidR="00371C12" w:rsidRPr="006A5774">
        <w:t>Ben Henia, and Lachiri (2019)</w:t>
      </w:r>
      <w:r w:rsidR="00531757">
        <w:t xml:space="preserve"> </w:t>
      </w:r>
      <w:r w:rsidR="00275052">
        <w:t>produced</w:t>
      </w:r>
      <w:r w:rsidR="00531757">
        <w:t xml:space="preserve"> a higher magnitude of accuracy difference</w:t>
      </w:r>
      <w:r w:rsidR="00C7028C">
        <w:t xml:space="preserve"> between HOG and LBP</w:t>
      </w:r>
      <w:r w:rsidR="00531757">
        <w:t xml:space="preserve"> compared to </w:t>
      </w:r>
      <w:r w:rsidR="00D9119D" w:rsidRPr="008B0497">
        <w:t>Julina and Sree Sharmila</w:t>
      </w:r>
      <w:r w:rsidR="00D9119D">
        <w:t xml:space="preserve"> (</w:t>
      </w:r>
      <w:r w:rsidR="00D9119D" w:rsidRPr="008B0497">
        <w:t>2019)</w:t>
      </w:r>
      <w:r w:rsidR="00D9119D">
        <w:t>,</w:t>
      </w:r>
      <w:r w:rsidR="00284A88">
        <w:t xml:space="preserve"> </w:t>
      </w:r>
      <w:r w:rsidR="002C5535">
        <w:t>this</w:t>
      </w:r>
      <w:r w:rsidR="00284A88">
        <w:t xml:space="preserve"> could be explained by differences in the test data</w:t>
      </w:r>
      <w:r w:rsidR="00CB4607">
        <w:t xml:space="preserve"> across the 2 studies</w:t>
      </w:r>
      <w:r w:rsidR="00935B99">
        <w:t xml:space="preserve">. </w:t>
      </w:r>
      <w:r w:rsidR="00E704A7">
        <w:t>However,</w:t>
      </w:r>
      <w:r w:rsidR="00935B99">
        <w:t xml:space="preserve"> t</w:t>
      </w:r>
      <w:r w:rsidR="00D9119D">
        <w:t>he overall picture</w:t>
      </w:r>
      <w:r w:rsidR="0049365B">
        <w:t xml:space="preserve"> </w:t>
      </w:r>
      <w:r w:rsidR="00AD4853">
        <w:t>remains</w:t>
      </w:r>
      <w:r w:rsidR="0049365B">
        <w:t xml:space="preserve"> consistent and</w:t>
      </w:r>
      <w:r w:rsidR="00D9119D">
        <w:t xml:space="preserve"> suggests that HOG should be chosen as the method to use for facial detection owing to its’ high accuracy compared to LBP.</w:t>
      </w:r>
    </w:p>
    <w:p w14:paraId="504A73C1" w14:textId="11B27906" w:rsidR="0033790F" w:rsidRDefault="0033790F" w:rsidP="008B0497"/>
    <w:p w14:paraId="28A423C0" w14:textId="45453C17" w:rsidR="00BE3BDE" w:rsidRDefault="00BE3BDE" w:rsidP="008B0497">
      <w:r>
        <w:t xml:space="preserve">EMOTION CLASSIFICATION – A COMPARISON OF SVM AND </w:t>
      </w:r>
      <w:r w:rsidR="001F4BE3">
        <w:t>RF</w:t>
      </w:r>
    </w:p>
    <w:p w14:paraId="4124F3C4" w14:textId="1A425F30" w:rsidR="00CE6113" w:rsidRDefault="00CE6113" w:rsidP="008B0497">
      <w:r>
        <w:t xml:space="preserve">Support Vector Machine (SVM) is a powerful machine learning algorithm which can be used for linear and nonlinear classification. SVM identifies an optimal hyperplane –  </w:t>
      </w:r>
      <w:r w:rsidR="000855EB">
        <w:t xml:space="preserve">a </w:t>
      </w:r>
      <w:r w:rsidR="00E138A4">
        <w:t xml:space="preserve">generalization in an N dimensional space  - </w:t>
      </w:r>
      <w:r w:rsidR="000855EB">
        <w:t xml:space="preserve"> </w:t>
      </w:r>
      <w:r>
        <w:t xml:space="preserve">which </w:t>
      </w:r>
      <w:r w:rsidR="003359AE">
        <w:t>is then used to</w:t>
      </w:r>
      <w:r w:rsidR="008E6D5F">
        <w:t xml:space="preserve"> separate various data points into</w:t>
      </w:r>
      <w:r w:rsidR="003359AE">
        <w:t xml:space="preserve"> </w:t>
      </w:r>
      <w:r w:rsidR="00605D5B">
        <w:t>several</w:t>
      </w:r>
      <w:r w:rsidR="003359AE">
        <w:t xml:space="preserve"> classes. </w:t>
      </w:r>
      <w:r w:rsidR="00FC70A0">
        <w:t xml:space="preserve"> </w:t>
      </w:r>
      <w:r w:rsidR="00291B1D">
        <w:t>With the</w:t>
      </w:r>
      <w:r w:rsidR="00605D5B">
        <w:t xml:space="preserve"> placement of the</w:t>
      </w:r>
      <w:r w:rsidR="00291B1D">
        <w:t xml:space="preserve"> hyperplane, SVM </w:t>
      </w:r>
      <w:r w:rsidR="00475809">
        <w:t>attempts to maximise the scale of the margin</w:t>
      </w:r>
      <w:r w:rsidR="00291B1D">
        <w:t xml:space="preserve"> between the closest points of the various classes, known as the support vectors</w:t>
      </w:r>
      <w:r w:rsidR="009B7720">
        <w:t xml:space="preserve">. This helps to improve </w:t>
      </w:r>
      <w:r w:rsidR="00291B1D">
        <w:t xml:space="preserve">the level of confidence in the resultant </w:t>
      </w:r>
      <w:r w:rsidR="00605D5B">
        <w:t>classifications</w:t>
      </w:r>
      <w:r w:rsidR="00291B1D">
        <w:t xml:space="preserve">. </w:t>
      </w:r>
    </w:p>
    <w:p w14:paraId="09A0DCB3" w14:textId="02A3DC52" w:rsidR="007E3D6B" w:rsidRDefault="00844C08" w:rsidP="008B0497">
      <w:r>
        <w:t xml:space="preserve">Decision Trees </w:t>
      </w:r>
      <w:r w:rsidR="00061B89">
        <w:t xml:space="preserve">are </w:t>
      </w:r>
      <w:r w:rsidR="002C5535">
        <w:t>non-parametric</w:t>
      </w:r>
      <w:r w:rsidR="00061B89">
        <w:t xml:space="preserve"> supervised learning algorithms which can also be used for classification. </w:t>
      </w:r>
      <w:r w:rsidR="00137943">
        <w:t>Decision Trees consist of a hierarchical tree structure, with a root node that contains a set of branches feeding into internal decision nodes.</w:t>
      </w:r>
      <w:r w:rsidR="006E118B">
        <w:t xml:space="preserve"> Branches stemming from these nodes may lead to further internal decision nodes, however the algorithm will </w:t>
      </w:r>
      <w:r w:rsidR="00A1663D">
        <w:t>en</w:t>
      </w:r>
      <w:r w:rsidR="006E118B">
        <w:t xml:space="preserve">d at a leaf node which represents the </w:t>
      </w:r>
      <w:r w:rsidR="00D70650">
        <w:t>outcome</w:t>
      </w:r>
      <w:r w:rsidR="006E118B">
        <w:t xml:space="preserve"> of the decision made. </w:t>
      </w:r>
      <w:r w:rsidR="00137943">
        <w:t xml:space="preserve"> </w:t>
      </w:r>
      <w:r w:rsidR="00E83952">
        <w:t>Since using a single decision tree could be prone to error and inaccuracy, the Random Forest</w:t>
      </w:r>
      <w:r w:rsidR="0080669C">
        <w:t xml:space="preserve"> (RF)</w:t>
      </w:r>
      <w:r w:rsidR="00E83952">
        <w:t xml:space="preserve"> technique can be used. This involves combining the predictions of multiple decision trees, improving the level accuracy and robustness within the model.  </w:t>
      </w:r>
    </w:p>
    <w:p w14:paraId="04D63532" w14:textId="154769B6" w:rsidR="0033790F" w:rsidRDefault="00BA668E" w:rsidP="008B0497">
      <w:r w:rsidRPr="000D0B92">
        <w:t>Kremic</w:t>
      </w:r>
      <w:r w:rsidR="00B044AD">
        <w:t xml:space="preserve"> </w:t>
      </w:r>
      <w:r w:rsidRPr="000D0B92">
        <w:t>and Subasi</w:t>
      </w:r>
      <w:r w:rsidR="00B044AD">
        <w:t xml:space="preserve"> (</w:t>
      </w:r>
      <w:r w:rsidRPr="000D0B92">
        <w:t>2016</w:t>
      </w:r>
      <w:r w:rsidR="00B044AD">
        <w:t xml:space="preserve">) </w:t>
      </w:r>
      <w:r w:rsidR="00D55161">
        <w:t xml:space="preserve">tested SVM </w:t>
      </w:r>
      <w:r w:rsidR="00A852E4">
        <w:t xml:space="preserve">and RF to inform decisions to be made for a mobile computer system which would detect and classify human faces. For their study, they acquired </w:t>
      </w:r>
      <w:r w:rsidR="00A852E4">
        <w:lastRenderedPageBreak/>
        <w:t xml:space="preserve">images from the International Burch University (IBU) face image </w:t>
      </w:r>
      <w:r w:rsidR="005A1E5B">
        <w:t>dataset</w:t>
      </w:r>
      <w:r w:rsidR="00A62E7E">
        <w:t xml:space="preserve"> containing over 13000 images of 1680 people</w:t>
      </w:r>
      <w:r w:rsidR="00D55161">
        <w:t xml:space="preserve"> </w:t>
      </w:r>
      <w:r w:rsidR="005A1E5B">
        <w:t>and carried out the following…</w:t>
      </w:r>
    </w:p>
    <w:p w14:paraId="16A7B23C" w14:textId="47AA7FCA" w:rsidR="005A1E5B" w:rsidRDefault="005A1E5B" w:rsidP="005A1E5B">
      <w:pPr>
        <w:pStyle w:val="ListParagraph"/>
        <w:numPr>
          <w:ilvl w:val="0"/>
          <w:numId w:val="1"/>
        </w:numPr>
      </w:pPr>
      <w:r>
        <w:t>Read the image</w:t>
      </w:r>
    </w:p>
    <w:p w14:paraId="46BDCD96" w14:textId="17563ADF" w:rsidR="005A1E5B" w:rsidRDefault="005A1E5B" w:rsidP="005A1E5B">
      <w:pPr>
        <w:pStyle w:val="ListParagraph"/>
        <w:numPr>
          <w:ilvl w:val="0"/>
          <w:numId w:val="1"/>
        </w:numPr>
      </w:pPr>
      <w:r>
        <w:t>Detect the skin colour and convert to grayscale</w:t>
      </w:r>
    </w:p>
    <w:p w14:paraId="1604EFA3" w14:textId="0376E66D" w:rsidR="005A1E5B" w:rsidRDefault="005A1E5B" w:rsidP="005A1E5B">
      <w:pPr>
        <w:pStyle w:val="ListParagraph"/>
        <w:numPr>
          <w:ilvl w:val="0"/>
          <w:numId w:val="1"/>
        </w:numPr>
      </w:pPr>
      <w:r>
        <w:t>Create a histogram to extract features from the faces</w:t>
      </w:r>
    </w:p>
    <w:p w14:paraId="76D944EF" w14:textId="6479F63D" w:rsidR="005A1E5B" w:rsidRDefault="005A1E5B" w:rsidP="005A1E5B">
      <w:pPr>
        <w:pStyle w:val="ListParagraph"/>
        <w:numPr>
          <w:ilvl w:val="0"/>
          <w:numId w:val="1"/>
        </w:numPr>
      </w:pPr>
      <w:r>
        <w:t>Classify the faces using SVM and RF</w:t>
      </w:r>
    </w:p>
    <w:p w14:paraId="325CCCCA" w14:textId="188B056A" w:rsidR="005A1E5B" w:rsidRDefault="00735672" w:rsidP="005A1E5B">
      <w:pPr>
        <w:pStyle w:val="ListParagraph"/>
        <w:numPr>
          <w:ilvl w:val="0"/>
          <w:numId w:val="1"/>
        </w:numPr>
      </w:pPr>
      <w:r>
        <w:t>Authentication was carried out via verification and identification of the faces.</w:t>
      </w:r>
    </w:p>
    <w:p w14:paraId="14D4E088" w14:textId="3F3EEA59" w:rsidR="0030172C" w:rsidRDefault="003B0D3D" w:rsidP="0030172C">
      <w:r>
        <w:t>The accuracy of the algorithms was then compared.</w:t>
      </w:r>
      <w:r w:rsidR="00272E39">
        <w:t xml:space="preserve"> </w:t>
      </w:r>
      <w:r w:rsidR="009739E7">
        <w:t xml:space="preserve">For SVM, this study also compared accuracy when changing several parameters. </w:t>
      </w:r>
    </w:p>
    <w:p w14:paraId="600B53E3" w14:textId="4A6214EF" w:rsidR="006A13C3" w:rsidRDefault="006A13C3" w:rsidP="006A13C3">
      <w:pPr>
        <w:pStyle w:val="ListParagraph"/>
        <w:numPr>
          <w:ilvl w:val="0"/>
          <w:numId w:val="2"/>
        </w:numPr>
        <w:rPr>
          <w:b/>
          <w:bCs/>
        </w:rPr>
      </w:pPr>
      <w:r>
        <w:t>Changing the kernel function –</w:t>
      </w:r>
      <w:r w:rsidR="00A35090">
        <w:t xml:space="preserve"> in SVM</w:t>
      </w:r>
      <w:r>
        <w:t xml:space="preserve"> </w:t>
      </w:r>
      <w:r w:rsidR="00A35090">
        <w:t xml:space="preserve">the kernel is used to </w:t>
      </w:r>
      <w:r w:rsidR="0061196A">
        <w:t>compute numerous decision boundaries in a feature space</w:t>
      </w:r>
      <w:r>
        <w:t xml:space="preserve">. 2 different kernels were compared – a </w:t>
      </w:r>
      <w:r w:rsidR="003B76A8">
        <w:t xml:space="preserve">PUK </w:t>
      </w:r>
      <w:r>
        <w:t xml:space="preserve">kernel </w:t>
      </w:r>
      <w:r w:rsidR="00C106FD">
        <w:t>and a linear kernel.</w:t>
      </w:r>
      <w:r w:rsidR="00C83CEE">
        <w:t xml:space="preserve"> </w:t>
      </w:r>
    </w:p>
    <w:p w14:paraId="7AA2AF37" w14:textId="3FDF8B18" w:rsidR="00962F9E" w:rsidRPr="00962F9E" w:rsidRDefault="00962F9E" w:rsidP="00962F9E">
      <w:pPr>
        <w:pStyle w:val="ListParagraph"/>
        <w:numPr>
          <w:ilvl w:val="1"/>
          <w:numId w:val="2"/>
        </w:numPr>
        <w:rPr>
          <w:b/>
          <w:bCs/>
        </w:rPr>
      </w:pPr>
      <w:r>
        <w:t>A PUK kernel</w:t>
      </w:r>
      <w:r w:rsidR="004251CB">
        <w:t xml:space="preserve"> is a </w:t>
      </w:r>
      <w:r w:rsidR="00B34920">
        <w:t xml:space="preserve">type of </w:t>
      </w:r>
      <w:r w:rsidR="004251CB">
        <w:t>non-linear kernel</w:t>
      </w:r>
      <w:r w:rsidR="00D97EA6">
        <w:t>, typically producing curved decision boundaries</w:t>
      </w:r>
      <w:r w:rsidR="004251CB">
        <w:t xml:space="preserve">. Non-linear kernels allow for more complex decision boundaries such as curves, circles and other more intricate shapes. </w:t>
      </w:r>
    </w:p>
    <w:p w14:paraId="3D0199AC" w14:textId="0F4C13FE" w:rsidR="00962F9E" w:rsidRDefault="00962F9E" w:rsidP="00962F9E">
      <w:pPr>
        <w:pStyle w:val="ListParagraph"/>
        <w:numPr>
          <w:ilvl w:val="1"/>
          <w:numId w:val="2"/>
        </w:numPr>
        <w:rPr>
          <w:b/>
          <w:bCs/>
        </w:rPr>
      </w:pPr>
      <w:r>
        <w:t xml:space="preserve">A linear kernel is used when the data is linearly separable. </w:t>
      </w:r>
      <w:r w:rsidR="0097591A">
        <w:t xml:space="preserve">The linear kernel produces a </w:t>
      </w:r>
      <w:r w:rsidR="00435992">
        <w:t xml:space="preserve">linear </w:t>
      </w:r>
      <w:r w:rsidR="0097591A">
        <w:t xml:space="preserve">hyperplane in the feature space. </w:t>
      </w:r>
    </w:p>
    <w:p w14:paraId="6A732C1D" w14:textId="05A250DA" w:rsidR="003B0D3D" w:rsidRPr="00EC3B29" w:rsidRDefault="00C83CEE" w:rsidP="0030172C">
      <w:pPr>
        <w:pStyle w:val="ListParagraph"/>
        <w:numPr>
          <w:ilvl w:val="0"/>
          <w:numId w:val="2"/>
        </w:numPr>
        <w:rPr>
          <w:b/>
          <w:bCs/>
        </w:rPr>
      </w:pPr>
      <w:r>
        <w:t>Changing the classifier</w:t>
      </w:r>
      <w:r w:rsidR="00FC30EC">
        <w:t xml:space="preserve"> (C)</w:t>
      </w:r>
      <w:r w:rsidR="009B2102">
        <w:t xml:space="preserve"> value</w:t>
      </w:r>
      <w:r w:rsidR="00FC30EC">
        <w:t xml:space="preserve"> which controls the trade-off between the margin and misclassifications. </w:t>
      </w:r>
      <w:r w:rsidR="002853A5">
        <w:t>Generally</w:t>
      </w:r>
      <w:r w:rsidR="00FC30EC">
        <w:t xml:space="preserve">, a smaller value of C promotes a wider margin with a higher risk of misclassification, </w:t>
      </w:r>
      <w:r w:rsidR="000E22BA">
        <w:t>and a larger value of C promotes a smaller margin with a lower risk of misclassification.</w:t>
      </w:r>
    </w:p>
    <w:p w14:paraId="0FB3B78D" w14:textId="4C44881B" w:rsidR="00697183" w:rsidRDefault="009B6EF0" w:rsidP="0030172C">
      <w:r w:rsidRPr="009B6EF0">
        <w:t>Nugrahaeni and Mutijarsa</w:t>
      </w:r>
      <w:r w:rsidR="000E5372">
        <w:t xml:space="preserve"> (</w:t>
      </w:r>
      <w:r w:rsidRPr="009B6EF0">
        <w:t>2016)</w:t>
      </w:r>
      <w:r w:rsidR="00AD42C2">
        <w:t xml:space="preserve"> also compared SVM and RF, </w:t>
      </w:r>
      <w:r w:rsidR="003E43F2">
        <w:t>and</w:t>
      </w:r>
      <w:r w:rsidR="00AD42C2">
        <w:t xml:space="preserve"> </w:t>
      </w:r>
      <w:r w:rsidR="003E43F2">
        <w:t xml:space="preserve">also </w:t>
      </w:r>
      <w:r w:rsidR="00AD42C2">
        <w:t xml:space="preserve">alongside the K Nearest Neighbour (KNN) algorithm. </w:t>
      </w:r>
      <w:r w:rsidR="000E3B2E">
        <w:t xml:space="preserve">The study used images from the Extended Cohn Kanade (CK+) database </w:t>
      </w:r>
      <w:r w:rsidR="003E5AF8">
        <w:t xml:space="preserve">which contains 593 video sequences from 123 different subjects of various age, genders and heritage. </w:t>
      </w:r>
      <w:r w:rsidR="00D55131">
        <w:t xml:space="preserve">The training datasets were </w:t>
      </w:r>
      <w:r w:rsidR="0024355E">
        <w:t>pre-processed</w:t>
      </w:r>
      <w:r w:rsidR="00D55131">
        <w:t xml:space="preserve">, and faces were </w:t>
      </w:r>
      <w:r w:rsidR="0024355E">
        <w:t>detected by locating the centre of the face and getting the x and y positions of main facial features</w:t>
      </w:r>
      <w:r w:rsidR="00D55131">
        <w:t>.</w:t>
      </w:r>
      <w:r w:rsidR="00CA603B">
        <w:t xml:space="preserve"> The distance of the x and y positions from the centre of the face were then stored in an ARFF file. </w:t>
      </w:r>
      <w:r w:rsidR="00D55131">
        <w:t xml:space="preserve"> </w:t>
      </w:r>
      <w:r w:rsidR="00CB3CA0">
        <w:t xml:space="preserve">This </w:t>
      </w:r>
      <w:r w:rsidR="0097184D">
        <w:t>was</w:t>
      </w:r>
      <w:r w:rsidR="00CB3CA0">
        <w:t xml:space="preserve"> then</w:t>
      </w:r>
      <w:r w:rsidR="001A0FA2">
        <w:t xml:space="preserve"> fed into a </w:t>
      </w:r>
      <w:r w:rsidR="00A3558D">
        <w:t>l</w:t>
      </w:r>
      <w:r w:rsidR="001A0FA2">
        <w:t xml:space="preserve">ibrary </w:t>
      </w:r>
      <w:r w:rsidR="007152D7">
        <w:t>and</w:t>
      </w:r>
      <w:r w:rsidR="00CB3CA0">
        <w:t xml:space="preserve"> used to train the machine learning algorithms, resulting in numerous evaluation metrics such as accuracy, precision, F-measure and confusion matrix.</w:t>
      </w:r>
    </w:p>
    <w:p w14:paraId="325290B8" w14:textId="04B3BF2C" w:rsidR="0030172C" w:rsidRDefault="0081179B" w:rsidP="0030172C">
      <w:r>
        <w:t xml:space="preserve">In terms of accuracy, the picture is quite mixed across the literature with some conflict. </w:t>
      </w:r>
      <w:r w:rsidR="007D3769" w:rsidRPr="000D0B92">
        <w:t>Kremic and Subasi</w:t>
      </w:r>
      <w:r w:rsidR="00287BF4">
        <w:t xml:space="preserve"> (</w:t>
      </w:r>
      <w:r w:rsidR="007D3769" w:rsidRPr="000D0B92">
        <w:t>2016</w:t>
      </w:r>
      <w:r w:rsidR="00287BF4">
        <w:t>)</w:t>
      </w:r>
      <w:r w:rsidR="008F3946">
        <w:t xml:space="preserve"> found that the level of accuracy between the two algorithms was very similar, with RF achieving an accuracy rating of 97.17% and SVM achieving a maximum accuracy of 97.94%. A caveat in this study is that the SVM figure only produced 97.17% under one condition</w:t>
      </w:r>
      <w:r w:rsidR="00847784">
        <w:t xml:space="preserve"> </w:t>
      </w:r>
      <w:r w:rsidR="008F3946">
        <w:t>where the value of the classifier was 100 and using a linear kernel.</w:t>
      </w:r>
      <w:r w:rsidR="00847784">
        <w:t xml:space="preserve"> </w:t>
      </w:r>
      <w:r w:rsidR="004A5403">
        <w:t>However,</w:t>
      </w:r>
      <w:r w:rsidR="00847784">
        <w:t xml:space="preserve"> </w:t>
      </w:r>
      <w:r w:rsidR="00EE2F4D">
        <w:t>the range of accuracy ratings was still small with the lowest accuracy rating being 95.89% which would only be inferior to RF by 2.05%.</w:t>
      </w:r>
      <w:r w:rsidR="004A5403">
        <w:t xml:space="preserve"> This concludes that RF is the slightly favourable algorithm over SVM in terms of accuracy, although the difference is very small.</w:t>
      </w:r>
      <w:r w:rsidR="009B04D2">
        <w:t xml:space="preserve"> </w:t>
      </w:r>
      <w:r w:rsidR="000E5372">
        <w:t xml:space="preserve">However, </w:t>
      </w:r>
      <w:r w:rsidR="00DA69F1" w:rsidRPr="009B6EF0">
        <w:t>Nugrahaeni and Mutijarsa</w:t>
      </w:r>
      <w:r w:rsidR="00DA69F1">
        <w:t xml:space="preserve"> (</w:t>
      </w:r>
      <w:r w:rsidR="00DA69F1" w:rsidRPr="009B6EF0">
        <w:t>2016)</w:t>
      </w:r>
      <w:r w:rsidR="00DA69F1">
        <w:t xml:space="preserve"> found that for a small amount of training data, SVM outperformed RF with accuracy figures of 80% and 76.97% respectively, although if the amount of training data increased, then this reversed with RF producing a 98.85% accuracy</w:t>
      </w:r>
      <w:r w:rsidR="00D8354D">
        <w:t xml:space="preserve"> rating</w:t>
      </w:r>
      <w:r w:rsidR="00DA69F1">
        <w:t xml:space="preserve"> and SVM </w:t>
      </w:r>
      <w:r w:rsidR="00BC33EE">
        <w:t xml:space="preserve">producing 90%. </w:t>
      </w:r>
      <w:r w:rsidR="002A6D7D">
        <w:t xml:space="preserve">A potential explanation for the discrepancy could be related to the datasets used. </w:t>
      </w:r>
      <w:r w:rsidR="000D4D04">
        <w:t>A limitation of</w:t>
      </w:r>
      <w:r w:rsidR="0097460D">
        <w:t xml:space="preserve"> both studies </w:t>
      </w:r>
      <w:r w:rsidR="00407EE3">
        <w:t xml:space="preserve">is that they did not specify </w:t>
      </w:r>
      <w:r w:rsidR="005E6985">
        <w:t>which images they used, or in the case of</w:t>
      </w:r>
      <w:r w:rsidR="00DD4DDC" w:rsidRPr="00DD4DDC">
        <w:t xml:space="preserve"> </w:t>
      </w:r>
      <w:r w:rsidR="00DD4DDC" w:rsidRPr="000D0B92">
        <w:t>Kremic and Subasi</w:t>
      </w:r>
      <w:r w:rsidR="00DD4DDC">
        <w:t xml:space="preserve"> (</w:t>
      </w:r>
      <w:r w:rsidR="00DD4DDC" w:rsidRPr="000D0B92">
        <w:t>2016</w:t>
      </w:r>
      <w:r w:rsidR="00DD4DDC">
        <w:t>)</w:t>
      </w:r>
      <w:r w:rsidR="006C7CCD">
        <w:t>,</w:t>
      </w:r>
      <w:r w:rsidR="005E6985">
        <w:t xml:space="preserve"> </w:t>
      </w:r>
      <w:r w:rsidR="00D7300D">
        <w:t xml:space="preserve">how many or </w:t>
      </w:r>
      <w:r w:rsidR="00407EE3">
        <w:t>which images they used from the IBU dataset</w:t>
      </w:r>
      <w:r w:rsidR="00AF461A">
        <w:t>. This means there</w:t>
      </w:r>
      <w:r w:rsidR="00407EE3">
        <w:t xml:space="preserve"> could’ve been potential bias in the images</w:t>
      </w:r>
      <w:r w:rsidR="00CB4647">
        <w:t xml:space="preserve"> used for training and testing such as sex and ethnicity. </w:t>
      </w:r>
      <w:r w:rsidR="00B54B07">
        <w:t>However,</w:t>
      </w:r>
      <w:r w:rsidR="00CB4647">
        <w:t xml:space="preserve"> since this limitation is shared across the papers,</w:t>
      </w:r>
      <w:r w:rsidR="00242500">
        <w:t xml:space="preserve"> a</w:t>
      </w:r>
      <w:r w:rsidR="00697353">
        <w:t xml:space="preserve"> </w:t>
      </w:r>
      <w:r w:rsidR="009F444C">
        <w:t xml:space="preserve">conclusion that can be drawn from </w:t>
      </w:r>
      <w:r w:rsidR="009F444C">
        <w:lastRenderedPageBreak/>
        <w:t xml:space="preserve">this is that RF has the highest potential accuracy out of the </w:t>
      </w:r>
      <w:r w:rsidR="00390CE3">
        <w:t>two algorithms</w:t>
      </w:r>
      <w:r w:rsidR="009F444C">
        <w:t xml:space="preserve">, however </w:t>
      </w:r>
      <w:r w:rsidR="002148B1">
        <w:t>this will require a larger amount of training data</w:t>
      </w:r>
      <w:r w:rsidR="004F6652">
        <w:t xml:space="preserve"> to be significantly stronger than SVM</w:t>
      </w:r>
      <w:r w:rsidR="002148B1">
        <w:t xml:space="preserve">. If the amount of training data available is small, then </w:t>
      </w:r>
      <w:r w:rsidR="0045771D">
        <w:t xml:space="preserve">SVM may be </w:t>
      </w:r>
      <w:r w:rsidR="00DD6BB3">
        <w:t>preferable</w:t>
      </w:r>
      <w:r w:rsidR="00D0066A">
        <w:t xml:space="preserve"> with the appropriate configuration </w:t>
      </w:r>
      <w:r w:rsidR="00CF5088">
        <w:t xml:space="preserve">used by </w:t>
      </w:r>
      <w:r w:rsidR="00CF5088" w:rsidRPr="000D0B92">
        <w:t>Kremic</w:t>
      </w:r>
      <w:r w:rsidR="00CF5088">
        <w:t xml:space="preserve"> </w:t>
      </w:r>
      <w:r w:rsidR="00CF5088" w:rsidRPr="000D0B92">
        <w:t>and Subasi</w:t>
      </w:r>
      <w:r w:rsidR="00CF5088">
        <w:t xml:space="preserve"> (</w:t>
      </w:r>
      <w:r w:rsidR="00CF5088" w:rsidRPr="000D0B92">
        <w:t>2016</w:t>
      </w:r>
      <w:r w:rsidR="00CF5088">
        <w:t>)</w:t>
      </w:r>
      <w:r w:rsidR="00254B5D">
        <w:t xml:space="preserve">, since it was able to produce similar results to RF. </w:t>
      </w:r>
      <w:r w:rsidR="00D0066A">
        <w:t xml:space="preserve"> </w:t>
      </w:r>
    </w:p>
    <w:p w14:paraId="19CF672F" w14:textId="77777777" w:rsidR="002E7A89" w:rsidRDefault="002E7A89" w:rsidP="0030172C"/>
    <w:p w14:paraId="45FFAD3D" w14:textId="2D810881" w:rsidR="00C72D9C" w:rsidRDefault="00C72D9C" w:rsidP="00C72D9C">
      <w:pPr>
        <w:pStyle w:val="Heading2"/>
        <w:rPr>
          <w:b/>
          <w:bCs/>
          <w:i/>
          <w:iCs/>
          <w:color w:val="auto"/>
        </w:rPr>
      </w:pPr>
      <w:r w:rsidRPr="0092696D">
        <w:rPr>
          <w:b/>
          <w:bCs/>
          <w:i/>
          <w:iCs/>
          <w:color w:val="auto"/>
        </w:rPr>
        <w:t>Datasets</w:t>
      </w:r>
    </w:p>
    <w:p w14:paraId="4917C314" w14:textId="08950981" w:rsidR="00E6378B" w:rsidRDefault="004A030E" w:rsidP="004A030E">
      <w:r>
        <w:t xml:space="preserve">The JAFFE dataset is a set of 213 images from 10 Japanese female subjects with various facial expressions. </w:t>
      </w:r>
      <w:r w:rsidR="00D11603">
        <w:t xml:space="preserve">This dataset was created for </w:t>
      </w:r>
      <w:r w:rsidR="005B74C6">
        <w:t>non-commercial</w:t>
      </w:r>
      <w:r w:rsidR="00D11603">
        <w:t xml:space="preserve"> </w:t>
      </w:r>
      <w:r w:rsidR="005B74C6">
        <w:t>scientific</w:t>
      </w:r>
      <w:r w:rsidR="00D11603">
        <w:t xml:space="preserve"> research, </w:t>
      </w:r>
      <w:r>
        <w:t>Each of the 10 subjects did 7 facial expressions</w:t>
      </w:r>
      <w:r w:rsidR="00D84DE8">
        <w:t xml:space="preserve"> to correspond to </w:t>
      </w:r>
      <w:r w:rsidR="00E6378B">
        <w:t>the following emotions…</w:t>
      </w:r>
    </w:p>
    <w:p w14:paraId="04CF0BD5" w14:textId="77777777" w:rsidR="00E6378B" w:rsidRDefault="00E6378B" w:rsidP="00E6378B">
      <w:pPr>
        <w:pStyle w:val="ListParagraph"/>
        <w:numPr>
          <w:ilvl w:val="0"/>
          <w:numId w:val="2"/>
        </w:numPr>
      </w:pPr>
      <w:r>
        <w:t>H</w:t>
      </w:r>
      <w:r w:rsidR="00D84DE8">
        <w:t>appiness</w:t>
      </w:r>
    </w:p>
    <w:p w14:paraId="09E64038" w14:textId="77777777" w:rsidR="00E6378B" w:rsidRDefault="00E6378B" w:rsidP="00E6378B">
      <w:pPr>
        <w:pStyle w:val="ListParagraph"/>
        <w:numPr>
          <w:ilvl w:val="0"/>
          <w:numId w:val="2"/>
        </w:numPr>
      </w:pPr>
      <w:r>
        <w:t>S</w:t>
      </w:r>
      <w:r w:rsidR="00D84DE8">
        <w:t>adness</w:t>
      </w:r>
    </w:p>
    <w:p w14:paraId="3C06B680" w14:textId="77777777" w:rsidR="00E6378B" w:rsidRDefault="00E6378B" w:rsidP="00E6378B">
      <w:pPr>
        <w:pStyle w:val="ListParagraph"/>
        <w:numPr>
          <w:ilvl w:val="0"/>
          <w:numId w:val="2"/>
        </w:numPr>
      </w:pPr>
      <w:r>
        <w:t>S</w:t>
      </w:r>
      <w:r w:rsidR="00771BFE">
        <w:t>urprise</w:t>
      </w:r>
      <w:r w:rsidR="00D84DE8">
        <w:t xml:space="preserve"> </w:t>
      </w:r>
    </w:p>
    <w:p w14:paraId="7B128ECC" w14:textId="77777777" w:rsidR="00E6378B" w:rsidRDefault="00E6378B" w:rsidP="00E6378B">
      <w:pPr>
        <w:pStyle w:val="ListParagraph"/>
        <w:numPr>
          <w:ilvl w:val="0"/>
          <w:numId w:val="2"/>
        </w:numPr>
      </w:pPr>
      <w:r>
        <w:t>A</w:t>
      </w:r>
      <w:r w:rsidR="00D84DE8">
        <w:t xml:space="preserve">nger </w:t>
      </w:r>
    </w:p>
    <w:p w14:paraId="7ACCF300" w14:textId="77777777" w:rsidR="00E6378B" w:rsidRDefault="00E6378B" w:rsidP="00E6378B">
      <w:pPr>
        <w:pStyle w:val="ListParagraph"/>
        <w:numPr>
          <w:ilvl w:val="0"/>
          <w:numId w:val="2"/>
        </w:numPr>
      </w:pPr>
      <w:r>
        <w:t>Di</w:t>
      </w:r>
      <w:r w:rsidR="00D84DE8">
        <w:t xml:space="preserve">sgust </w:t>
      </w:r>
    </w:p>
    <w:p w14:paraId="3C36E1D4" w14:textId="77777777" w:rsidR="00E6378B" w:rsidRDefault="00E6378B" w:rsidP="00E6378B">
      <w:pPr>
        <w:pStyle w:val="ListParagraph"/>
        <w:numPr>
          <w:ilvl w:val="0"/>
          <w:numId w:val="2"/>
        </w:numPr>
      </w:pPr>
      <w:r>
        <w:t>F</w:t>
      </w:r>
      <w:r w:rsidR="00D84DE8">
        <w:t>ear</w:t>
      </w:r>
    </w:p>
    <w:p w14:paraId="65E93041" w14:textId="77777777" w:rsidR="00E6378B" w:rsidRDefault="00E6378B" w:rsidP="00E6378B">
      <w:pPr>
        <w:pStyle w:val="ListParagraph"/>
        <w:numPr>
          <w:ilvl w:val="0"/>
          <w:numId w:val="2"/>
        </w:numPr>
      </w:pPr>
      <w:r>
        <w:t>N</w:t>
      </w:r>
      <w:r w:rsidR="00147FBD">
        <w:t>eutral</w:t>
      </w:r>
      <w:r w:rsidR="00D84DE8">
        <w:t xml:space="preserve"> </w:t>
      </w:r>
    </w:p>
    <w:p w14:paraId="319BEC4C" w14:textId="02E6E3B7" w:rsidR="004A030E" w:rsidRDefault="009A5B30" w:rsidP="00E6378B">
      <w:r>
        <w:t xml:space="preserve">A </w:t>
      </w:r>
      <w:r w:rsidR="00DB0980">
        <w:t>s</w:t>
      </w:r>
      <w:r>
        <w:t xml:space="preserve">ample </w:t>
      </w:r>
      <w:r w:rsidR="00462B2C">
        <w:t>of these images can be seen below.</w:t>
      </w:r>
    </w:p>
    <w:p w14:paraId="6A64D144" w14:textId="665E385C" w:rsidR="00482CD4" w:rsidRDefault="00482CD4" w:rsidP="004A030E">
      <w:r>
        <w:rPr>
          <w:noProof/>
        </w:rPr>
        <w:drawing>
          <wp:anchor distT="0" distB="0" distL="114300" distR="114300" simplePos="0" relativeHeight="251659264" behindDoc="1" locked="0" layoutInCell="1" allowOverlap="1" wp14:anchorId="00000C2F" wp14:editId="4797462C">
            <wp:simplePos x="0" y="0"/>
            <wp:positionH relativeFrom="column">
              <wp:posOffset>0</wp:posOffset>
            </wp:positionH>
            <wp:positionV relativeFrom="paragraph">
              <wp:posOffset>202565</wp:posOffset>
            </wp:positionV>
            <wp:extent cx="5731510" cy="4157980"/>
            <wp:effectExtent l="0" t="0" r="2540" b="0"/>
            <wp:wrapTight wrapText="bothSides">
              <wp:wrapPolygon edited="0">
                <wp:start x="0" y="0"/>
                <wp:lineTo x="0" y="21475"/>
                <wp:lineTo x="21538" y="21475"/>
                <wp:lineTo x="21538" y="0"/>
                <wp:lineTo x="0" y="0"/>
              </wp:wrapPolygon>
            </wp:wrapTight>
            <wp:docPr id="445681525"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4157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1FA39" w14:textId="51FF9A5A" w:rsidR="00A736AC" w:rsidRDefault="001C212E" w:rsidP="004A030E">
      <w:r w:rsidRPr="001C212E">
        <w:t xml:space="preserve">(Lyons, Miyuki </w:t>
      </w:r>
      <w:proofErr w:type="spellStart"/>
      <w:r w:rsidRPr="001C212E">
        <w:t>Kamachi</w:t>
      </w:r>
      <w:proofErr w:type="spellEnd"/>
      <w:r w:rsidRPr="001C212E">
        <w:t xml:space="preserve"> and Jiro </w:t>
      </w:r>
      <w:proofErr w:type="spellStart"/>
      <w:r w:rsidRPr="001C212E">
        <w:t>Gyoba</w:t>
      </w:r>
      <w:proofErr w:type="spellEnd"/>
      <w:r w:rsidRPr="001C212E">
        <w:t>, 1998)</w:t>
      </w:r>
    </w:p>
    <w:p w14:paraId="5A9A69C3" w14:textId="23A59E9E" w:rsidR="00DC524C" w:rsidRDefault="00191FEA" w:rsidP="00DC524C">
      <w:r>
        <w:t>The</w:t>
      </w:r>
      <w:r w:rsidR="00462B2C">
        <w:t xml:space="preserve"> images are already in grayscale format</w:t>
      </w:r>
      <w:r w:rsidR="00663A1E">
        <w:t xml:space="preserve"> and clearly show a face</w:t>
      </w:r>
      <w:r w:rsidR="00462B2C">
        <w:t>.</w:t>
      </w:r>
      <w:r w:rsidR="0052369D">
        <w:t xml:space="preserve"> </w:t>
      </w:r>
      <w:r w:rsidR="00AE499B">
        <w:t>Converting images to grayscale is important for this study since</w:t>
      </w:r>
      <w:r w:rsidR="00896A0A">
        <w:t xml:space="preserve"> some</w:t>
      </w:r>
      <w:r w:rsidR="00AC35D5">
        <w:t xml:space="preserve"> detection algorithms </w:t>
      </w:r>
      <w:r w:rsidR="00F7164F">
        <w:t xml:space="preserve">like </w:t>
      </w:r>
      <w:r w:rsidR="00982D0A">
        <w:t>HOG</w:t>
      </w:r>
      <w:r w:rsidR="00AC35D5">
        <w:t xml:space="preserve"> are defined </w:t>
      </w:r>
      <w:r w:rsidR="00AC35D5">
        <w:lastRenderedPageBreak/>
        <w:t xml:space="preserve">based on grayscale values, </w:t>
      </w:r>
      <w:r w:rsidR="00F37673">
        <w:t>and</w:t>
      </w:r>
      <w:r w:rsidR="00865515">
        <w:t xml:space="preserve"> generally</w:t>
      </w:r>
      <w:r w:rsidR="00F37673">
        <w:t xml:space="preserve"> using grayscale also reduces complexity which in turn reduces the demands on memory and processing power. </w:t>
      </w:r>
      <w:r w:rsidR="00AE499B">
        <w:t xml:space="preserve"> </w:t>
      </w:r>
      <w:r w:rsidR="00C13255">
        <w:t>There is</w:t>
      </w:r>
      <w:r w:rsidR="00F71F8E">
        <w:t xml:space="preserve"> also</w:t>
      </w:r>
      <w:r w:rsidR="00C13255">
        <w:t xml:space="preserve"> no evidence of significant background noise in the sample images that would need to be filtered out.</w:t>
      </w:r>
      <w:r w:rsidR="00462B2C">
        <w:t xml:space="preserve"> </w:t>
      </w:r>
      <w:r w:rsidR="00DC524C">
        <w:t xml:space="preserve">A link to the dataset can be found here </w:t>
      </w:r>
      <w:hyperlink r:id="rId8" w:history="1">
        <w:r w:rsidR="00DC524C" w:rsidRPr="00212A09">
          <w:rPr>
            <w:rStyle w:val="Hyperlink"/>
          </w:rPr>
          <w:t>https://paperswithcode.com/dataset/jaffe</w:t>
        </w:r>
      </w:hyperlink>
      <w:r w:rsidR="00DC524C">
        <w:t>.</w:t>
      </w:r>
      <w:r w:rsidR="00AD1DCA">
        <w:t xml:space="preserve"> </w:t>
      </w:r>
      <w:r w:rsidR="008568B3">
        <w:t xml:space="preserve">Before being inputted into the model, the various images were organised into their respective emotions and grouped together </w:t>
      </w:r>
      <w:r w:rsidR="005F2D66">
        <w:t>into</w:t>
      </w:r>
      <w:r w:rsidR="008568B3">
        <w:t xml:space="preserve"> folders</w:t>
      </w:r>
      <w:r w:rsidR="005F2D66">
        <w:t>.</w:t>
      </w:r>
    </w:p>
    <w:p w14:paraId="7BEAF600" w14:textId="02E471B1" w:rsidR="00DC524C" w:rsidRDefault="00867B98" w:rsidP="004B4DF7">
      <w:r>
        <w:t xml:space="preserve">The Cohn-Kanade Dataset (CK+) is a dataset that was created in 2000 for the purpose of promoting research into automatically detecting facial expressions. </w:t>
      </w:r>
      <w:r w:rsidR="00D22BD3">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t xml:space="preserve">Once again, there is no evidence of significant background noise in the sample images that would need to be filtered out. </w:t>
      </w:r>
      <w:r w:rsidR="00DC524C">
        <w:t xml:space="preserve">A link to the dataset can be found here </w:t>
      </w:r>
      <w:hyperlink r:id="rId9" w:history="1">
        <w:r w:rsidR="004277DD" w:rsidRPr="00ED0CAB">
          <w:rPr>
            <w:rStyle w:val="Hyperlink"/>
          </w:rPr>
          <w:t>https://www.kaggle.com/datasets/shuvoalok/ck-dataset?resource=download</w:t>
        </w:r>
      </w:hyperlink>
      <w:r w:rsidR="00DC524C">
        <w:t>.</w:t>
      </w:r>
    </w:p>
    <w:p w14:paraId="2526F8C2" w14:textId="73A5FB6E" w:rsidR="00867B98" w:rsidRPr="003376A9" w:rsidRDefault="003376A9" w:rsidP="004B4DF7">
      <w:r>
        <w:t xml:space="preserve">For </w:t>
      </w:r>
      <w:r w:rsidR="00B82EE7">
        <w:t xml:space="preserve">all images from both datasets, the images will be resized to 64x64 pixels before the HOG feature extraction is carried out. This will ensure that there is consistency in the size of the images being used for feature extraction. </w:t>
      </w:r>
    </w:p>
    <w:p w14:paraId="2D298038" w14:textId="77777777" w:rsidR="00925488" w:rsidRPr="004B4DF7" w:rsidRDefault="00925488" w:rsidP="004B4DF7"/>
    <w:p w14:paraId="242C40C7" w14:textId="2FF9F67F" w:rsidR="00C72D9C" w:rsidRPr="0092696D" w:rsidRDefault="00C72D9C" w:rsidP="00C72D9C">
      <w:pPr>
        <w:pStyle w:val="Heading2"/>
        <w:rPr>
          <w:b/>
          <w:bCs/>
          <w:i/>
          <w:iCs/>
          <w:color w:val="auto"/>
        </w:rPr>
      </w:pPr>
      <w:r w:rsidRPr="0092696D">
        <w:rPr>
          <w:b/>
          <w:bCs/>
          <w:i/>
          <w:iCs/>
          <w:color w:val="auto"/>
        </w:rPr>
        <w:t>Model</w:t>
      </w:r>
      <w:r w:rsidR="00CA7E0F">
        <w:rPr>
          <w:b/>
          <w:bCs/>
          <w:i/>
          <w:iCs/>
          <w:color w:val="auto"/>
        </w:rPr>
        <w:t xml:space="preserve"> Development</w:t>
      </w:r>
      <w:r w:rsidRPr="0092696D">
        <w:rPr>
          <w:b/>
          <w:bCs/>
          <w:i/>
          <w:iCs/>
          <w:color w:val="auto"/>
        </w:rPr>
        <w:t xml:space="preserve"> </w:t>
      </w:r>
    </w:p>
    <w:p w14:paraId="4C7C258B" w14:textId="6FA7C551" w:rsidR="007C4260" w:rsidRDefault="005A322F" w:rsidP="00C72D9C">
      <w:r>
        <w:t xml:space="preserve">A diagram of the proposed model can be seen below. </w:t>
      </w:r>
    </w:p>
    <w:p w14:paraId="24F57383" w14:textId="0428422D" w:rsidR="00E87C00" w:rsidRPr="005A322F" w:rsidRDefault="009C5F18" w:rsidP="00C72D9C">
      <w:r>
        <w:rPr>
          <w:noProof/>
        </w:rPr>
        <mc:AlternateContent>
          <mc:Choice Requires="wps">
            <w:drawing>
              <wp:anchor distT="0" distB="0" distL="114300" distR="114300" simplePos="0" relativeHeight="251664384" behindDoc="0" locked="0" layoutInCell="1" allowOverlap="1" wp14:anchorId="05581607" wp14:editId="083DF065">
                <wp:simplePos x="0" y="0"/>
                <wp:positionH relativeFrom="column">
                  <wp:posOffset>4191000</wp:posOffset>
                </wp:positionH>
                <wp:positionV relativeFrom="paragraph">
                  <wp:posOffset>381000</wp:posOffset>
                </wp:positionV>
                <wp:extent cx="514350" cy="0"/>
                <wp:effectExtent l="0" t="76200" r="19050" b="95250"/>
                <wp:wrapNone/>
                <wp:docPr id="540271824"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9E853F" id="_x0000_t32" coordsize="21600,21600" o:spt="32" o:oned="t" path="m,l21600,21600e" filled="f">
                <v:path arrowok="t" fillok="f" o:connecttype="none"/>
                <o:lock v:ext="edit" shapetype="t"/>
              </v:shapetype>
              <v:shape id="Straight Arrow Connector 4" o:spid="_x0000_s1026" type="#_x0000_t32" style="position:absolute;margin-left:330pt;margin-top:30pt;width:40.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" strokecolor="#156082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4337A9D0" wp14:editId="0784D529">
                <wp:simplePos x="0" y="0"/>
                <wp:positionH relativeFrom="column">
                  <wp:posOffset>2628900</wp:posOffset>
                </wp:positionH>
                <wp:positionV relativeFrom="paragraph">
                  <wp:posOffset>381000</wp:posOffset>
                </wp:positionV>
                <wp:extent cx="514350" cy="0"/>
                <wp:effectExtent l="0" t="76200" r="19050" b="95250"/>
                <wp:wrapNone/>
                <wp:docPr id="867494981"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4D61D9" id="Straight Arrow Connector 4" o:spid="_x0000_s1026" type="#_x0000_t32" style="position:absolute;margin-left:207pt;margin-top:30pt;width:40.5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" strokecolor="#156082 [3204]" strokeweight=".5pt">
                <v:stroke endarrow="block" joinstyle="miter"/>
              </v:shape>
            </w:pict>
          </mc:Fallback>
        </mc:AlternateContent>
      </w:r>
      <w:r w:rsidR="007B5F13">
        <w:rPr>
          <w:noProof/>
        </w:rPr>
        <mc:AlternateContent>
          <mc:Choice Requires="wps">
            <w:drawing>
              <wp:anchor distT="0" distB="0" distL="114300" distR="114300" simplePos="0" relativeHeight="251660288" behindDoc="0" locked="0" layoutInCell="1" allowOverlap="1" wp14:anchorId="633E1997" wp14:editId="122CD073">
                <wp:simplePos x="0" y="0"/>
                <wp:positionH relativeFrom="column">
                  <wp:posOffset>1054100</wp:posOffset>
                </wp:positionH>
                <wp:positionV relativeFrom="paragraph">
                  <wp:posOffset>380365</wp:posOffset>
                </wp:positionV>
                <wp:extent cx="514350" cy="0"/>
                <wp:effectExtent l="0" t="76200" r="19050" b="95250"/>
                <wp:wrapNone/>
                <wp:docPr id="1357199090" name="Straight Arrow Connector 4"/>
                <wp:cNvGraphicFramePr/>
                <a:graphic xmlns:a="http://schemas.openxmlformats.org/drawingml/2006/main">
                  <a:graphicData uri="http://schemas.microsoft.com/office/word/2010/wordprocessingShape">
                    <wps:wsp>
                      <wps:cNvCnPr/>
                      <wps:spPr>
                        <a:xfrm>
                          <a:off x="0" y="0"/>
                          <a:ext cx="514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972C013" id="_x0000_t32" coordsize="21600,21600" o:spt="32" o:oned="t" path="m,l21600,21600e" filled="f">
                <v:path arrowok="t" fillok="f" o:connecttype="none"/>
                <o:lock v:ext="edit" shapetype="t"/>
              </v:shapetype>
              <v:shape id="Straight Arrow Connector 4" o:spid="_x0000_s1026" type="#_x0000_t32" style="position:absolute;margin-left:83pt;margin-top:29.95pt;width:4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" strokecolor="#156082 [3204]" strokeweight=".5pt">
                <v:stroke endarrow="block" joinstyle="miter"/>
              </v:shape>
            </w:pict>
          </mc:Fallback>
        </mc:AlternateContent>
      </w:r>
      <w:r w:rsidR="00593333">
        <w:object w:dxaOrig="12525" w:dyaOrig="1755" w14:anchorId="08071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63.4pt" o:ole="">
            <v:imagedata r:id="rId10" o:title=""/>
          </v:shape>
          <o:OLEObject Type="Embed" ProgID="Visio.Drawing.15" ShapeID="_x0000_i1025" DrawAspect="Content" ObjectID="_1794637933" r:id="rId11"/>
        </w:object>
      </w:r>
    </w:p>
    <w:p w14:paraId="10E818BF" w14:textId="77777777" w:rsidR="00A371E3" w:rsidRDefault="00A371E3" w:rsidP="000A570D">
      <w:pPr>
        <w:rPr>
          <w:b/>
          <w:bCs/>
        </w:rPr>
      </w:pPr>
    </w:p>
    <w:p w14:paraId="088BB95A" w14:textId="63F0332C" w:rsidR="0013358D" w:rsidRPr="0013358D" w:rsidRDefault="0013358D" w:rsidP="000A570D">
      <w:pPr>
        <w:rPr>
          <w:b/>
          <w:bCs/>
        </w:rPr>
      </w:pPr>
      <w:r>
        <w:rPr>
          <w:b/>
          <w:bCs/>
        </w:rPr>
        <w:t>Input grayscale image</w:t>
      </w:r>
    </w:p>
    <w:p w14:paraId="3D39410D" w14:textId="05456F8A" w:rsidR="0013358D" w:rsidRDefault="00A371E3" w:rsidP="000A570D">
      <w:r>
        <w:t xml:space="preserve">Images will be input from the dataset. Each of these images are grayscale since algorithms like HOG expect grayscale values.  Grayscale also reduces complexity which in turn reduces the demands on memory and processing power.  </w:t>
      </w:r>
    </w:p>
    <w:p w14:paraId="74FA6742" w14:textId="77777777" w:rsidR="00317A68" w:rsidRDefault="00317A68" w:rsidP="000A570D">
      <w:pPr>
        <w:rPr>
          <w:b/>
          <w:bCs/>
        </w:rPr>
      </w:pPr>
    </w:p>
    <w:p w14:paraId="3E1ACF34" w14:textId="40B4B4C5" w:rsidR="00566032" w:rsidRPr="00566032" w:rsidRDefault="00566032" w:rsidP="000A570D">
      <w:pPr>
        <w:rPr>
          <w:b/>
          <w:bCs/>
        </w:rPr>
      </w:pPr>
      <w:r>
        <w:rPr>
          <w:b/>
          <w:bCs/>
        </w:rPr>
        <w:t>Facial detection using HAAR Cascade</w:t>
      </w:r>
    </w:p>
    <w:p w14:paraId="2A2AEB6E" w14:textId="1341A5FE" w:rsidR="001A7E4C" w:rsidRDefault="00D843B7" w:rsidP="000A570D">
      <w:r>
        <w:t xml:space="preserve">Haar cascade is an </w:t>
      </w:r>
      <w:r w:rsidR="00B77645">
        <w:t>algorithm</w:t>
      </w:r>
      <w:r>
        <w:t xml:space="preserve"> which can be used to detect objects in images. </w:t>
      </w:r>
      <w:r w:rsidR="00413265">
        <w:t xml:space="preserve">This algorithm is considered to be powerful for facial detection because it can be used to detect various facial features such as eyes, nose and mouth. </w:t>
      </w:r>
    </w:p>
    <w:p w14:paraId="1D8496A6" w14:textId="735D7078" w:rsidR="008054C4" w:rsidRPr="00D843B7" w:rsidRDefault="00DA20C6" w:rsidP="000A570D">
      <w:r>
        <w:t xml:space="preserve">The </w:t>
      </w:r>
      <w:r w:rsidR="00CA7E0F">
        <w:t>algorithm</w:t>
      </w:r>
      <w: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t>recognition.</w:t>
      </w:r>
      <w:r>
        <w:t xml:space="preserve"> </w:t>
      </w:r>
      <w:r w:rsidR="008054C4">
        <w:t>If these features cannot be detected</w:t>
      </w:r>
      <w:r>
        <w:t>, th</w:t>
      </w:r>
      <w:r w:rsidR="008054C4">
        <w:t xml:space="preserve">e </w:t>
      </w:r>
      <w:r>
        <w:t xml:space="preserve">algorithm will conclude that the </w:t>
      </w:r>
      <w:r w:rsidR="008054C4">
        <w:t xml:space="preserve">image is not a face, </w:t>
      </w:r>
      <w:r w:rsidR="00DD2B0A">
        <w:t>and it</w:t>
      </w:r>
      <w:r w:rsidR="008054C4">
        <w:t xml:space="preserve"> will be rejected by the model. </w:t>
      </w:r>
    </w:p>
    <w:p w14:paraId="6D9D856C" w14:textId="77777777" w:rsidR="001A7E4C" w:rsidRDefault="001A7E4C" w:rsidP="000A570D">
      <w:pPr>
        <w:rPr>
          <w:b/>
          <w:bCs/>
        </w:rPr>
      </w:pPr>
    </w:p>
    <w:p w14:paraId="72D9FB9B" w14:textId="77777777" w:rsidR="00AD42A1" w:rsidRDefault="00AD42A1" w:rsidP="000A570D">
      <w:pPr>
        <w:rPr>
          <w:b/>
          <w:bCs/>
        </w:rPr>
      </w:pPr>
    </w:p>
    <w:p w14:paraId="3D717D43" w14:textId="1424F1A3" w:rsidR="000A570D" w:rsidRDefault="001104D0" w:rsidP="000A570D">
      <w:pPr>
        <w:rPr>
          <w:b/>
          <w:bCs/>
        </w:rPr>
      </w:pPr>
      <w:r>
        <w:rPr>
          <w:b/>
          <w:bCs/>
        </w:rPr>
        <w:t>Feature Extraction</w:t>
      </w:r>
      <w:r w:rsidR="00021D8A">
        <w:rPr>
          <w:b/>
          <w:bCs/>
        </w:rPr>
        <w:t xml:space="preserve"> using HOG</w:t>
      </w:r>
    </w:p>
    <w:p w14:paraId="07EEAAF8" w14:textId="0DB96F7D" w:rsidR="000A570D" w:rsidRPr="000A570D" w:rsidRDefault="00B77645" w:rsidP="000A570D">
      <w:r>
        <w:t>Once a face has been detected</w:t>
      </w:r>
      <w:r w:rsidR="0094310B">
        <w:t xml:space="preserve"> on an image</w:t>
      </w:r>
      <w:r>
        <w:t>, F</w:t>
      </w:r>
      <w:r w:rsidR="00C24DBA">
        <w:t xml:space="preserve">eature </w:t>
      </w:r>
      <w:r w:rsidR="00DF6233">
        <w:t>Extraction</w:t>
      </w:r>
      <w:r w:rsidR="000A570D">
        <w:t xml:space="preserve"> will be carried out</w:t>
      </w:r>
      <w:r w:rsidR="00245EED">
        <w:t xml:space="preserve"> on it</w:t>
      </w:r>
      <w:r w:rsidR="000A570D">
        <w:t xml:space="preserve"> using </w:t>
      </w:r>
      <w:r w:rsidR="00C05996">
        <w:t>the Histogram of Oriented Gradients (H</w:t>
      </w:r>
      <w:r w:rsidR="000A570D">
        <w:t>OG</w:t>
      </w:r>
      <w:r w:rsidR="00C05996">
        <w:t>) method</w:t>
      </w:r>
      <w:r w:rsidR="000A570D">
        <w:t xml:space="preserve">. </w:t>
      </w:r>
      <w:r w:rsidR="006360B0">
        <w:t xml:space="preserve">This </w:t>
      </w:r>
      <w:r w:rsidR="00684465">
        <w:t xml:space="preserve">is a popular method for feature extraction which </w:t>
      </w:r>
      <w:r w:rsidR="006360B0">
        <w:t>has been chosen</w:t>
      </w:r>
      <w:r w:rsidR="00B105DF">
        <w:t xml:space="preserve"> because the literature </w:t>
      </w:r>
      <w:r w:rsidR="00150B2A">
        <w:t xml:space="preserve">concludes </w:t>
      </w:r>
      <w:r w:rsidR="00B105DF">
        <w:t xml:space="preserve">that HOG produces a higher level of accuracy than other feature extraction methods such as LBP. </w:t>
      </w:r>
    </w:p>
    <w:p w14:paraId="3124259C" w14:textId="727EF696" w:rsidR="003B2C32" w:rsidRDefault="0096360F" w:rsidP="00C72D9C">
      <w:r>
        <w:t>This phase will involve</w:t>
      </w:r>
      <w:r w:rsidR="00684465">
        <w:t xml:space="preserve"> decompos</w:t>
      </w:r>
      <w:r>
        <w:t xml:space="preserve">ing each image </w:t>
      </w:r>
      <w:r w:rsidR="00684465">
        <w:t xml:space="preserve">into a dense array of </w:t>
      </w:r>
      <w:r w:rsidR="004550F1">
        <w:t>cells and</w:t>
      </w:r>
      <w:r w:rsidR="00A439FF">
        <w:t xml:space="preserve"> calculating gradients for each </w:t>
      </w:r>
      <w:r w:rsidR="00524BDA">
        <w:t xml:space="preserve">cell. This is done by calculating the difference of pixel values in the x and y directions and then using Pythagoras theorem to determine the total magnitude. </w:t>
      </w:r>
      <w:r w:rsidR="00A609C6">
        <w:t>Gradients are computed fo</w:t>
      </w:r>
      <w:r w:rsidR="004550F1">
        <w:t>r</w:t>
      </w:r>
      <w:r w:rsidR="00A609C6">
        <w:t xml:space="preserve"> all of the pixels in a </w:t>
      </w:r>
      <w:r w:rsidR="004550F1">
        <w:t>cell, and</w:t>
      </w:r>
      <w:r w:rsidR="00A609C6">
        <w:t xml:space="preserve"> then the</w:t>
      </w:r>
      <w:r w:rsidR="006E3BC2">
        <w:t xml:space="preserve"> gradients </w:t>
      </w:r>
      <w:r w:rsidR="00A609C6">
        <w:t>are</w:t>
      </w:r>
      <w:r w:rsidR="006E3BC2">
        <w:t xml:space="preserve"> then </w:t>
      </w:r>
      <w:r w:rsidR="00317A68">
        <w:t xml:space="preserve">collated </w:t>
      </w:r>
      <w:r w:rsidR="006E3BC2">
        <w:t xml:space="preserve">to form a histogram, which contains various features of the image. The </w:t>
      </w:r>
      <w:r w:rsidR="00612037">
        <w:t xml:space="preserve">gradients </w:t>
      </w:r>
      <w:r w:rsidR="00B27740">
        <w:t>are</w:t>
      </w:r>
      <w:r w:rsidR="006E3BC2">
        <w:t xml:space="preserve"> very important since the</w:t>
      </w:r>
      <w:r w:rsidR="002F4B50">
        <w:t>y</w:t>
      </w:r>
      <w:r w:rsidR="006E3BC2">
        <w:t xml:space="preserve"> will contain much more information than flat regions which can be used to determine facial features. </w:t>
      </w:r>
    </w:p>
    <w:p w14:paraId="0432451A" w14:textId="388F5A2E" w:rsidR="003749A2" w:rsidRDefault="009949D7" w:rsidP="00C72D9C">
      <w:r>
        <w:t xml:space="preserve">Finally, the gradients </w:t>
      </w:r>
      <w:r w:rsidR="00D73165">
        <w:t>are</w:t>
      </w:r>
      <w:r>
        <w:t xml:space="preserve"> normalised</w:t>
      </w:r>
      <w:r w:rsidR="00D73165">
        <w:t xml:space="preserve"> because localised image gradients </w:t>
      </w:r>
      <w:r w:rsidR="00C66FF5">
        <w:t>are</w:t>
      </w:r>
      <w:r w:rsidR="00D73165">
        <w:t xml:space="preserve"> quite sensitive to overall lighting</w:t>
      </w:r>
      <w:r>
        <w:t xml:space="preserve">. </w:t>
      </w:r>
      <w:r w:rsidR="00C66FF5">
        <w:t xml:space="preserve">This will help to improve accuracy. </w:t>
      </w:r>
      <w:r w:rsidR="00D73165">
        <w:t xml:space="preserve">Groups of cells are grouped together into blocks, and a normalized vector for each block </w:t>
      </w:r>
      <w:r w:rsidR="009238CE">
        <w:t>is calculated</w:t>
      </w:r>
      <w:r w:rsidR="00D73165">
        <w:t xml:space="preserve"> by getting the root sum of the squares of </w:t>
      </w:r>
      <w:r w:rsidR="000B2406">
        <w:t>all</w:t>
      </w:r>
      <w:r w:rsidR="00D73165">
        <w:t xml:space="preserve"> the block features </w:t>
      </w:r>
      <w:r w:rsidR="00753546">
        <w:t xml:space="preserve">and dividing each </w:t>
      </w:r>
      <w:r w:rsidR="0043211D">
        <w:t xml:space="preserve">block </w:t>
      </w:r>
      <w:r w:rsidR="00753546">
        <w:t>feature by this value.</w:t>
      </w:r>
      <w:r w:rsidR="00D73165">
        <w:t xml:space="preserve"> </w:t>
      </w:r>
    </w:p>
    <w:p w14:paraId="0A8DC7D3" w14:textId="574ADECB" w:rsidR="00925CCB" w:rsidRPr="00962F9E" w:rsidRDefault="00925CCB" w:rsidP="00C72D9C">
      <w:r>
        <w:t>Once these features have been extracted</w:t>
      </w:r>
      <w:r w:rsidR="002B68A1">
        <w:t xml:space="preserve"> from the face</w:t>
      </w:r>
      <w:r>
        <w:t xml:space="preserve">, then they can be fed into a machine learning model to classify emotions. </w:t>
      </w:r>
    </w:p>
    <w:p w14:paraId="067EB175" w14:textId="77777777" w:rsidR="00962F9E" w:rsidRDefault="00962F9E" w:rsidP="00C72D9C">
      <w:pPr>
        <w:rPr>
          <w:b/>
          <w:bCs/>
          <w:i/>
          <w:iCs/>
        </w:rPr>
      </w:pPr>
    </w:p>
    <w:p w14:paraId="731C9624" w14:textId="39436C10" w:rsidR="006C16B6" w:rsidRDefault="006C16B6" w:rsidP="00C72D9C">
      <w:pPr>
        <w:rPr>
          <w:b/>
          <w:bCs/>
        </w:rPr>
      </w:pPr>
      <w:r>
        <w:rPr>
          <w:b/>
          <w:bCs/>
        </w:rPr>
        <w:t>Emotion Classification</w:t>
      </w:r>
      <w:r w:rsidR="00741FF6">
        <w:rPr>
          <w:b/>
          <w:bCs/>
        </w:rPr>
        <w:t xml:space="preserve"> using Random Forest (RF)</w:t>
      </w:r>
    </w:p>
    <w:p w14:paraId="25144E1A" w14:textId="47A07741" w:rsidR="006C16B6" w:rsidRDefault="006C16B6" w:rsidP="00C72D9C">
      <w:r>
        <w:t xml:space="preserve">Once </w:t>
      </w:r>
      <w:r w:rsidR="009037A8">
        <w:t xml:space="preserve">the </w:t>
      </w:r>
      <w:r>
        <w:t>facial features have been extracted, the emotions will be classified using Random Forest (RF)</w:t>
      </w:r>
      <w:r w:rsidR="00762883">
        <w:t xml:space="preserve"> since the literature </w:t>
      </w:r>
      <w:r w:rsidR="00606BB9">
        <w:t>indicates</w:t>
      </w:r>
      <w:r w:rsidR="00762883">
        <w:t xml:space="preserve"> that RF is </w:t>
      </w:r>
      <w:r w:rsidR="00F53267">
        <w:t>at least slightly</w:t>
      </w:r>
      <w:r w:rsidR="00762883">
        <w:t xml:space="preserve"> more accurate than alternatives such as SVM</w:t>
      </w:r>
      <w: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t xml:space="preserve"> </w:t>
      </w:r>
    </w:p>
    <w:p w14:paraId="7AEE5E77" w14:textId="3B9158E4" w:rsidR="002B68A1" w:rsidRDefault="00035179" w:rsidP="00C72D9C">
      <w:r>
        <w:t>RF expands on this concept by using multiple decision trees</w:t>
      </w:r>
      <w:r w:rsidR="005D7529">
        <w:t>, which improves accuracy and reduces error by avoiding a single point of failure that comes with a single decision tree</w:t>
      </w:r>
      <w:r>
        <w:t>.</w:t>
      </w:r>
      <w:r w:rsidR="00CE5766">
        <w:t xml:space="preserve"> </w:t>
      </w:r>
      <w:r w:rsidR="00CC6B9B">
        <w:t>This will be implemented using a Decision Tree Classifier class in Python.</w:t>
      </w:r>
    </w:p>
    <w:p w14:paraId="5BA51B2D" w14:textId="749D4187" w:rsidR="00035179" w:rsidRDefault="00CC6B9B" w:rsidP="00C72D9C">
      <w:pPr>
        <w:rPr>
          <w:b/>
          <w:bCs/>
        </w:rPr>
      </w:pPr>
      <w:r>
        <w:t xml:space="preserve">The classifier will be trained on a set of training data to </w:t>
      </w:r>
      <w:r w:rsidR="004E15AA">
        <w:t xml:space="preserve">allow for various emotions to be recognised. </w:t>
      </w:r>
      <w:r w:rsidR="0070094E">
        <w:t xml:space="preserve">A confusion matrix will also be produced. The confusion matrix is a </w:t>
      </w:r>
      <w:r w:rsidR="002E7A89">
        <w:t>table</w:t>
      </w:r>
      <w:r w:rsidR="0070094E">
        <w:t xml:space="preserve"> with several combinations of predicted and actual values</w:t>
      </w:r>
      <w:r w:rsidR="0059797C">
        <w:t xml:space="preserve">, with the cells showing the number of correctly classified faces and incorrectly classified faces. </w:t>
      </w:r>
      <w:r w:rsidR="000857B0">
        <w:t xml:space="preserve">This will provide the user with further insight and information about the accuracy of the model. </w:t>
      </w:r>
    </w:p>
    <w:p w14:paraId="1BA7FE40" w14:textId="22631937" w:rsidR="00106210" w:rsidRPr="003251DF" w:rsidRDefault="00F173BB" w:rsidP="003251DF">
      <w:r>
        <w:t xml:space="preserve">Once the training has been completed, test images </w:t>
      </w:r>
      <w:r w:rsidR="00345094">
        <w:t>will be passed into the classifier which will predict the emotion being displayed.</w:t>
      </w:r>
    </w:p>
    <w:p w14:paraId="4D13A11A" w14:textId="77777777" w:rsidR="00606BB9" w:rsidRPr="00606BB9" w:rsidRDefault="00606BB9" w:rsidP="00606BB9"/>
    <w:p w14:paraId="1F0D9965" w14:textId="4E3931B5" w:rsidR="00106210" w:rsidRPr="0092696D" w:rsidRDefault="00106210" w:rsidP="00106210">
      <w:pPr>
        <w:pStyle w:val="Heading2"/>
        <w:rPr>
          <w:b/>
          <w:bCs/>
          <w:i/>
          <w:iCs/>
          <w:color w:val="auto"/>
        </w:rPr>
      </w:pPr>
      <w:r w:rsidRPr="0092696D">
        <w:rPr>
          <w:b/>
          <w:bCs/>
          <w:i/>
          <w:iCs/>
          <w:color w:val="auto"/>
        </w:rPr>
        <w:lastRenderedPageBreak/>
        <w:t>Model</w:t>
      </w:r>
      <w:r>
        <w:rPr>
          <w:b/>
          <w:bCs/>
          <w:i/>
          <w:iCs/>
          <w:color w:val="auto"/>
        </w:rPr>
        <w:t xml:space="preserve"> Evaluation</w:t>
      </w:r>
      <w:r w:rsidRPr="0092696D">
        <w:rPr>
          <w:b/>
          <w:bCs/>
          <w:i/>
          <w:iCs/>
          <w:color w:val="auto"/>
        </w:rPr>
        <w:t xml:space="preserve"> </w:t>
      </w:r>
    </w:p>
    <w:p w14:paraId="1E882966" w14:textId="35C4B87F" w:rsidR="00271E2D" w:rsidRPr="00271E2D" w:rsidRDefault="00210F44" w:rsidP="00C72D9C">
      <w:pPr>
        <w:rPr>
          <w:b/>
          <w:bCs/>
        </w:rPr>
      </w:pPr>
      <w:r>
        <w:t>The model utilised the two datasets proposed. Each dataset contained a set of images for training the model, and then a set of images for testing the mo</w:t>
      </w:r>
      <w:r w:rsidR="00AA7DD3">
        <w:t xml:space="preserve">del. </w:t>
      </w:r>
    </w:p>
    <w:p w14:paraId="366DC174" w14:textId="56DCAA38" w:rsidR="006C16B6" w:rsidRDefault="000E2196" w:rsidP="00C72D9C">
      <w:r>
        <w:t xml:space="preserve">The proposed model was implemented using Python. </w:t>
      </w:r>
      <w:r w:rsidR="00D17052">
        <w:t>Various libraries were used to facilitate the model including…</w:t>
      </w:r>
    </w:p>
    <w:p w14:paraId="0DC72789" w14:textId="152AD9F6" w:rsidR="00D17052" w:rsidRDefault="00D17052" w:rsidP="00D17052">
      <w:pPr>
        <w:pStyle w:val="ListParagraph"/>
        <w:numPr>
          <w:ilvl w:val="0"/>
          <w:numId w:val="2"/>
        </w:numPr>
      </w:pPr>
      <w:r>
        <w:t>OpenCV for Haar Cascade.</w:t>
      </w:r>
    </w:p>
    <w:p w14:paraId="558AF9D6" w14:textId="7FB85D84" w:rsidR="00D17052" w:rsidRDefault="00D17052" w:rsidP="00D17052">
      <w:pPr>
        <w:pStyle w:val="ListParagraph"/>
        <w:numPr>
          <w:ilvl w:val="0"/>
          <w:numId w:val="2"/>
        </w:numPr>
      </w:pPr>
      <w:proofErr w:type="spellStart"/>
      <w:r>
        <w:t>numpy</w:t>
      </w:r>
      <w:proofErr w:type="spellEnd"/>
      <w:r>
        <w:t>.</w:t>
      </w:r>
    </w:p>
    <w:p w14:paraId="4ABAA84A" w14:textId="5EE89068" w:rsidR="00D17052" w:rsidRDefault="00D17052" w:rsidP="00D17052">
      <w:pPr>
        <w:pStyle w:val="ListParagraph"/>
        <w:numPr>
          <w:ilvl w:val="0"/>
          <w:numId w:val="2"/>
        </w:numPr>
      </w:pPr>
      <w:r>
        <w:t>Matplotlib to render HOG features.</w:t>
      </w:r>
    </w:p>
    <w:p w14:paraId="04E15AE0" w14:textId="1AF8BE93" w:rsidR="00D17052" w:rsidRDefault="00D17052" w:rsidP="00D17052">
      <w:pPr>
        <w:pStyle w:val="ListParagraph"/>
        <w:numPr>
          <w:ilvl w:val="0"/>
          <w:numId w:val="2"/>
        </w:numPr>
      </w:pPr>
      <w:proofErr w:type="spellStart"/>
      <w:r>
        <w:t>Sklearn.tree</w:t>
      </w:r>
      <w:proofErr w:type="spellEnd"/>
      <w:r>
        <w:t xml:space="preserve"> for the Decision Tree Classifier.</w:t>
      </w:r>
    </w:p>
    <w:p w14:paraId="29469CD4" w14:textId="050A9297" w:rsidR="00D17052" w:rsidRDefault="00D17052" w:rsidP="00D17052">
      <w:pPr>
        <w:pStyle w:val="ListParagraph"/>
        <w:numPr>
          <w:ilvl w:val="0"/>
          <w:numId w:val="2"/>
        </w:numPr>
      </w:pPr>
      <w:proofErr w:type="spellStart"/>
      <w:r>
        <w:t>Skimage.feature</w:t>
      </w:r>
      <w:proofErr w:type="spellEnd"/>
      <w:r>
        <w:t xml:space="preserve"> for the HOG capability. </w:t>
      </w:r>
    </w:p>
    <w:p w14:paraId="668EF3C6" w14:textId="5003B348" w:rsidR="00D17052" w:rsidRDefault="00D17052" w:rsidP="00D17052">
      <w:pPr>
        <w:pStyle w:val="ListParagraph"/>
        <w:numPr>
          <w:ilvl w:val="0"/>
          <w:numId w:val="2"/>
        </w:numPr>
      </w:pPr>
      <w:proofErr w:type="spellStart"/>
      <w:r>
        <w:t>Sklearn.metrics</w:t>
      </w:r>
      <w:proofErr w:type="spellEnd"/>
      <w:r>
        <w:t xml:space="preserve"> for the accuracy score and confusion matrix used to measure the accuracy of the model.</w:t>
      </w:r>
    </w:p>
    <w:p w14:paraId="1109E4C2" w14:textId="7ADF65A5" w:rsidR="0073412F" w:rsidRDefault="0073412F" w:rsidP="00D17052">
      <w:pPr>
        <w:pStyle w:val="ListParagraph"/>
        <w:numPr>
          <w:ilvl w:val="0"/>
          <w:numId w:val="2"/>
        </w:numPr>
      </w:pPr>
      <w:r>
        <w:t xml:space="preserve">Seaborn to generate the Confusion Matrix. </w:t>
      </w:r>
    </w:p>
    <w:p w14:paraId="1604BBE4" w14:textId="2DB90C36" w:rsidR="00B95F4C" w:rsidRDefault="002765BB" w:rsidP="00D1045A">
      <w:r>
        <w:t xml:space="preserve">The model was created to produce a set of outputs first from the training. </w:t>
      </w:r>
      <w:r w:rsidR="002A2315">
        <w:t>The model was trained on 6 separate emotions…</w:t>
      </w:r>
    </w:p>
    <w:p w14:paraId="7D8C94BB" w14:textId="0E97F9F7" w:rsidR="002A2315" w:rsidRDefault="002A2315" w:rsidP="002A2315">
      <w:pPr>
        <w:pStyle w:val="ListParagraph"/>
        <w:numPr>
          <w:ilvl w:val="0"/>
          <w:numId w:val="2"/>
        </w:numPr>
      </w:pPr>
      <w:r>
        <w:t>Anger</w:t>
      </w:r>
    </w:p>
    <w:p w14:paraId="4AAF935C" w14:textId="1CFD82DB" w:rsidR="002A2315" w:rsidRDefault="002A2315" w:rsidP="002A2315">
      <w:pPr>
        <w:pStyle w:val="ListParagraph"/>
        <w:numPr>
          <w:ilvl w:val="0"/>
          <w:numId w:val="2"/>
        </w:numPr>
      </w:pPr>
      <w:r>
        <w:t>Fear</w:t>
      </w:r>
    </w:p>
    <w:p w14:paraId="290C6EE8" w14:textId="2E5527D6" w:rsidR="002A2315" w:rsidRDefault="000C2220" w:rsidP="002A2315">
      <w:pPr>
        <w:pStyle w:val="ListParagraph"/>
        <w:numPr>
          <w:ilvl w:val="0"/>
          <w:numId w:val="2"/>
        </w:numPr>
      </w:pPr>
      <w:r>
        <w:t>Happiness</w:t>
      </w:r>
    </w:p>
    <w:p w14:paraId="4033BF7A" w14:textId="4808BBD6" w:rsidR="002A2315" w:rsidRDefault="002A2315" w:rsidP="002A2315">
      <w:pPr>
        <w:pStyle w:val="ListParagraph"/>
        <w:numPr>
          <w:ilvl w:val="0"/>
          <w:numId w:val="2"/>
        </w:numPr>
      </w:pPr>
      <w:r>
        <w:t>Neutral</w:t>
      </w:r>
    </w:p>
    <w:p w14:paraId="2D48A065" w14:textId="2A20B74D" w:rsidR="002A2315" w:rsidRDefault="002A2315" w:rsidP="002A2315">
      <w:pPr>
        <w:pStyle w:val="ListParagraph"/>
        <w:numPr>
          <w:ilvl w:val="0"/>
          <w:numId w:val="2"/>
        </w:numPr>
      </w:pPr>
      <w:r>
        <w:t>Sadness</w:t>
      </w:r>
    </w:p>
    <w:p w14:paraId="53D576A2" w14:textId="5E7DF892" w:rsidR="002A2315" w:rsidRDefault="002A2315" w:rsidP="002A2315">
      <w:pPr>
        <w:pStyle w:val="ListParagraph"/>
        <w:numPr>
          <w:ilvl w:val="0"/>
          <w:numId w:val="2"/>
        </w:numPr>
      </w:pPr>
      <w:r>
        <w:t>Surprise</w:t>
      </w:r>
    </w:p>
    <w:p w14:paraId="49EA2E91" w14:textId="3AF60BDB" w:rsidR="00C474B4" w:rsidRDefault="00C474B4" w:rsidP="00C474B4">
      <w:r>
        <w:t xml:space="preserve">Initial training was carried out using a combination of the JAFFE dataset and the CK+ dataset. </w:t>
      </w:r>
    </w:p>
    <w:p w14:paraId="0EB7FAA2" w14:textId="43024804" w:rsidR="00120005" w:rsidRDefault="00424DD1" w:rsidP="00D1045A">
      <w:r>
        <w:t>Following the training process</w:t>
      </w:r>
      <w:r w:rsidR="00AC63D5">
        <w:t>,</w:t>
      </w:r>
      <w:r>
        <w:t xml:space="preserve"> the model was tested using 198 images categorised into the same emotions using for training.</w:t>
      </w:r>
      <w:r w:rsidR="00AC63D5">
        <w:t xml:space="preserve"> </w:t>
      </w:r>
      <w:r>
        <w:t>A</w:t>
      </w:r>
      <w:r w:rsidR="00AC63D5">
        <w:t xml:space="preserve"> Confusion Matrix was</w:t>
      </w:r>
      <w:r w:rsidR="00625A9F">
        <w:t xml:space="preserve"> then</w:t>
      </w:r>
      <w:r w:rsidR="00AC63D5">
        <w:t xml:space="preserve"> generated</w:t>
      </w:r>
      <w:r w:rsidR="00D1045A">
        <w:t xml:space="preserve"> which gave a</w:t>
      </w:r>
      <w:r w:rsidR="007E6459">
        <w:t xml:space="preserve"> visual </w:t>
      </w:r>
      <w:r w:rsidR="00D1045A">
        <w:t xml:space="preserve">insight into the performance </w:t>
      </w:r>
      <w:r w:rsidR="00112DE0">
        <w:t>of the Machine Learning</w:t>
      </w:r>
      <w:r w:rsidR="00D1045A">
        <w:t xml:space="preserve"> </w:t>
      </w:r>
      <w:r w:rsidR="00112DE0">
        <w:t>algorithm</w:t>
      </w:r>
      <w:r w:rsidR="00D1045A">
        <w:t>.</w:t>
      </w:r>
      <w:r w:rsidR="00FD6D59">
        <w:t xml:space="preserve"> </w:t>
      </w:r>
      <w:r w:rsidR="00D1045A">
        <w:t xml:space="preserve"> </w:t>
      </w:r>
      <w:r w:rsidR="00D92AC0">
        <w:t>This matrix displayed the number of instances of each class</w:t>
      </w:r>
      <w:r w:rsidR="00BF1EB8">
        <w:t xml:space="preserve"> of emotion produced by the model</w:t>
      </w:r>
      <w:r w:rsidR="0073412F">
        <w:t>.</w:t>
      </w:r>
    </w:p>
    <w:p w14:paraId="2903503E" w14:textId="5DD55648" w:rsidR="00120005" w:rsidRDefault="00120005" w:rsidP="00D1045A">
      <w:r>
        <w:t xml:space="preserve">In a Confusion Matrix, the diagonal elements represent the number of correct predictions for each of the emotion classes. </w:t>
      </w:r>
      <w:r w:rsidR="003B7305">
        <w:t xml:space="preserve">Misclassifications on the other hand are represented by the number of elements off the diagonal line. Therefore, a higher number of diagonal elements indicates that the </w:t>
      </w:r>
      <w:r w:rsidR="001660F7">
        <w:t>accuracy</w:t>
      </w:r>
      <w:r w:rsidR="003B7305">
        <w:t xml:space="preserve"> of the model is higher </w:t>
      </w:r>
      <w:r w:rsidR="008A52AE" w:rsidRPr="008A52AE">
        <w:t>(</w:t>
      </w:r>
      <w:proofErr w:type="spellStart"/>
      <w:r w:rsidR="008A52AE" w:rsidRPr="008A52AE">
        <w:t>GeeksForGeeks</w:t>
      </w:r>
      <w:proofErr w:type="spellEnd"/>
      <w:r w:rsidR="008A52AE" w:rsidRPr="008A52AE">
        <w:t>, 2018)</w:t>
      </w:r>
      <w:r w:rsidR="00017D29">
        <w:t>.</w:t>
      </w:r>
    </w:p>
    <w:p w14:paraId="4C0B0488" w14:textId="2EE379D2" w:rsidR="00017D29" w:rsidRDefault="00017D29" w:rsidP="00D1045A">
      <w:r>
        <w:t>Several key</w:t>
      </w:r>
      <w:r w:rsidR="006E498E">
        <w:t xml:space="preserve"> figures c</w:t>
      </w:r>
      <w:r w:rsidR="00DD44E0">
        <w:t>ould</w:t>
      </w:r>
      <w:r w:rsidR="006E498E">
        <w:t xml:space="preserve"> then be deduced from the </w:t>
      </w:r>
      <w:r w:rsidR="0054066C">
        <w:t>matrix</w:t>
      </w:r>
      <w:r w:rsidR="00514694">
        <w:t>.</w:t>
      </w:r>
    </w:p>
    <w:p w14:paraId="607AF2BE" w14:textId="21A52A11" w:rsidR="00017D29" w:rsidRDefault="00017D29" w:rsidP="00017D29">
      <w:pPr>
        <w:pStyle w:val="ListParagraph"/>
        <w:numPr>
          <w:ilvl w:val="0"/>
          <w:numId w:val="2"/>
        </w:numPr>
      </w:pPr>
      <w:r>
        <w:rPr>
          <w:b/>
          <w:bCs/>
        </w:rPr>
        <w:t>True Positive</w:t>
      </w:r>
      <w:r w:rsidR="00026E23">
        <w:rPr>
          <w:b/>
          <w:bCs/>
        </w:rPr>
        <w:t>s</w:t>
      </w:r>
      <w:r>
        <w:rPr>
          <w:b/>
          <w:bCs/>
        </w:rPr>
        <w:t xml:space="preserve"> (TP) </w:t>
      </w:r>
      <w:r w:rsidR="00026E23">
        <w:t>measures the number of emotions correctly predicted</w:t>
      </w:r>
      <w:r w:rsidR="002D615F">
        <w:t xml:space="preserve"> by the model</w:t>
      </w:r>
      <w:r w:rsidR="00026E23">
        <w:t>.</w:t>
      </w:r>
    </w:p>
    <w:p w14:paraId="600078C9" w14:textId="331E3AFF" w:rsidR="00017D29" w:rsidRDefault="003C2DC5" w:rsidP="003C2DC5">
      <w:pPr>
        <w:pStyle w:val="ListParagraph"/>
        <w:numPr>
          <w:ilvl w:val="0"/>
          <w:numId w:val="2"/>
        </w:numPr>
      </w:pPr>
      <w:r>
        <w:rPr>
          <w:b/>
          <w:bCs/>
        </w:rPr>
        <w:t>True Negative</w:t>
      </w:r>
      <w:r w:rsidR="00C51D62">
        <w:rPr>
          <w:b/>
          <w:bCs/>
        </w:rPr>
        <w:t>s</w:t>
      </w:r>
      <w:r>
        <w:rPr>
          <w:b/>
          <w:bCs/>
        </w:rPr>
        <w:t xml:space="preserve"> (TN) </w:t>
      </w:r>
      <w:r w:rsidR="00C51D62">
        <w:t>measures</w:t>
      </w:r>
      <w:r>
        <w:t xml:space="preserve"> </w:t>
      </w:r>
      <w:r w:rsidR="003976A7">
        <w:t>the number of times a different emotion was correctly predicted</w:t>
      </w:r>
      <w:r w:rsidR="00134D3B">
        <w:t xml:space="preserve"> by the model</w:t>
      </w:r>
      <w:r w:rsidR="003976A7">
        <w:t xml:space="preserve">. </w:t>
      </w:r>
    </w:p>
    <w:p w14:paraId="7BB3EA0D" w14:textId="2D187B40" w:rsidR="00E01367" w:rsidRDefault="00E01367" w:rsidP="003C2DC5">
      <w:pPr>
        <w:pStyle w:val="ListParagraph"/>
        <w:numPr>
          <w:ilvl w:val="0"/>
          <w:numId w:val="2"/>
        </w:numPr>
      </w:pPr>
      <w:r>
        <w:rPr>
          <w:b/>
          <w:bCs/>
        </w:rPr>
        <w:t xml:space="preserve">False Positive Rate (FP) </w:t>
      </w:r>
      <w:r w:rsidR="00D51948">
        <w:t>measures the number of times the model incorrectly predicted and emotion  when the true emotion was different</w:t>
      </w:r>
      <w:r w:rsidR="00802685">
        <w:t xml:space="preserve">. </w:t>
      </w:r>
    </w:p>
    <w:p w14:paraId="2B9ED23E" w14:textId="05E36253" w:rsidR="00F95998" w:rsidRDefault="00E01367" w:rsidP="00D1045A">
      <w:pPr>
        <w:pStyle w:val="ListParagraph"/>
        <w:numPr>
          <w:ilvl w:val="0"/>
          <w:numId w:val="2"/>
        </w:numPr>
      </w:pPr>
      <w:r>
        <w:rPr>
          <w:b/>
          <w:bCs/>
        </w:rPr>
        <w:t>False Negative</w:t>
      </w:r>
      <w:r w:rsidR="00DF2AB3">
        <w:rPr>
          <w:b/>
          <w:bCs/>
        </w:rPr>
        <w:t>s</w:t>
      </w:r>
      <w:r>
        <w:rPr>
          <w:b/>
          <w:bCs/>
        </w:rPr>
        <w:t xml:space="preserve"> (FR)</w:t>
      </w:r>
      <w:r w:rsidR="00DE1F53">
        <w:rPr>
          <w:b/>
          <w:bCs/>
        </w:rPr>
        <w:t xml:space="preserve"> </w:t>
      </w:r>
      <w:r w:rsidR="00DE1F53">
        <w:t>measures the number of times the model failed to predict an emotion when it was the true emotion.</w:t>
      </w:r>
      <w:r>
        <w:rPr>
          <w:b/>
          <w:bCs/>
        </w:rPr>
        <w:t xml:space="preserve"> </w:t>
      </w:r>
    </w:p>
    <w:p w14:paraId="69660106" w14:textId="75AD8806" w:rsidR="00F95998" w:rsidRDefault="00F95998" w:rsidP="00D1045A">
      <w:r>
        <w:t xml:space="preserve">Once the figures for the above values were obtained, several metrics could be determined for the model’s performance on each characteristic. </w:t>
      </w:r>
    </w:p>
    <w:p w14:paraId="7810ED12" w14:textId="5820FB11" w:rsidR="00F95998" w:rsidRPr="00384EBB" w:rsidRDefault="00F95998" w:rsidP="00F95998">
      <w:pPr>
        <w:pStyle w:val="ListParagraph"/>
        <w:numPr>
          <w:ilvl w:val="0"/>
          <w:numId w:val="2"/>
        </w:numPr>
        <w:rPr>
          <w:b/>
          <w:bCs/>
        </w:rPr>
      </w:pPr>
      <w:r>
        <w:rPr>
          <w:b/>
          <w:bCs/>
        </w:rPr>
        <w:lastRenderedPageBreak/>
        <w:t xml:space="preserve">Accuracy </w:t>
      </w:r>
      <w:r w:rsidR="00043F58">
        <w:t>measures</w:t>
      </w:r>
      <w:r>
        <w:t xml:space="preserve"> the </w:t>
      </w:r>
      <w:r w:rsidR="00953262">
        <w:t xml:space="preserve">overall </w:t>
      </w:r>
      <w:r>
        <w:t xml:space="preserve">performance of the </w:t>
      </w:r>
      <w:r w:rsidR="00384EBB">
        <w:t>model and</w:t>
      </w:r>
      <w:r w:rsidR="00953262">
        <w:t xml:space="preserve"> is calculated by dividing the sum of True Positives and True Negatives by the Total number of True and False Positives and True and False Negatives. </w:t>
      </w:r>
    </w:p>
    <w:p w14:paraId="37BFF9B5" w14:textId="305F9B58" w:rsidR="00384EBB" w:rsidRPr="00851555" w:rsidRDefault="00B71D5B" w:rsidP="00F95998">
      <w:pPr>
        <w:pStyle w:val="ListParagraph"/>
        <w:numPr>
          <w:ilvl w:val="0"/>
          <w:numId w:val="2"/>
        </w:numPr>
        <w:rPr>
          <w:b/>
          <w:bCs/>
        </w:rPr>
      </w:pPr>
      <w:r>
        <w:rPr>
          <w:b/>
          <w:bCs/>
        </w:rPr>
        <w:t xml:space="preserve">Precision </w:t>
      </w:r>
      <w:r w:rsidR="00043F58">
        <w:t>measure</w:t>
      </w:r>
      <w:r w:rsidR="00F20A84">
        <w:t xml:space="preserve">s </w:t>
      </w:r>
      <w:r>
        <w:t>how accurate the model’s</w:t>
      </w:r>
      <w:r w:rsidR="00A95A05">
        <w:t xml:space="preserve"> positive</w:t>
      </w:r>
      <w:r>
        <w:t xml:space="preserve"> predictions are, calculated by dividing the number of True Positives by the sum of True and False Positives. </w:t>
      </w:r>
    </w:p>
    <w:p w14:paraId="5AB23A85" w14:textId="2F499789" w:rsidR="00851555" w:rsidRPr="00B77974" w:rsidRDefault="00F20A84" w:rsidP="00F95998">
      <w:pPr>
        <w:pStyle w:val="ListParagraph"/>
        <w:numPr>
          <w:ilvl w:val="0"/>
          <w:numId w:val="2"/>
        </w:numPr>
        <w:rPr>
          <w:b/>
          <w:bCs/>
        </w:rPr>
      </w:pPr>
      <w:r>
        <w:rPr>
          <w:b/>
          <w:bCs/>
        </w:rPr>
        <w:t xml:space="preserve">Recall </w:t>
      </w:r>
      <w:r>
        <w:t>measures</w:t>
      </w:r>
      <w:r w:rsidR="009B310A">
        <w:t xml:space="preserve"> the number of true positives divided by the count of actual positive outcomes – true positives + false negatives. </w:t>
      </w:r>
      <w:r w:rsidR="000435C1">
        <w:t xml:space="preserve">This can be used to </w:t>
      </w:r>
      <w:r w:rsidR="00B77974">
        <w:t xml:space="preserve">determine how well the model can identify the real true result. </w:t>
      </w:r>
    </w:p>
    <w:p w14:paraId="09741845" w14:textId="38BF1C43" w:rsidR="00B77974" w:rsidRPr="00F95998" w:rsidRDefault="00B77974" w:rsidP="00F95998">
      <w:pPr>
        <w:pStyle w:val="ListParagraph"/>
        <w:numPr>
          <w:ilvl w:val="0"/>
          <w:numId w:val="2"/>
        </w:numPr>
        <w:rPr>
          <w:b/>
          <w:bCs/>
        </w:rPr>
      </w:pPr>
      <w:r>
        <w:rPr>
          <w:b/>
          <w:bCs/>
        </w:rPr>
        <w:t xml:space="preserve">F1 Score </w:t>
      </w:r>
      <w:r>
        <w:t>measures the harmonic means between precision and recall</w:t>
      </w:r>
      <w:r w:rsidR="00B76D77">
        <w:t xml:space="preserve"> and is considered a strong metric to measure the overall performance of the classification model.</w:t>
      </w:r>
    </w:p>
    <w:p w14:paraId="4DC3DC69" w14:textId="77777777" w:rsidR="00F95998" w:rsidRDefault="00F95998" w:rsidP="00D1045A"/>
    <w:p w14:paraId="0AF0571C" w14:textId="094240FD" w:rsidR="00D1045A" w:rsidRDefault="00120005" w:rsidP="00D1045A">
      <w:r>
        <w:t>The Confusion Matrix generated</w:t>
      </w:r>
      <w:r w:rsidR="001660F7">
        <w:t xml:space="preserve"> on the initial training run</w:t>
      </w:r>
      <w:r>
        <w:t xml:space="preserve"> can be seen below.</w:t>
      </w:r>
    </w:p>
    <w:p w14:paraId="5816E4E4" w14:textId="2AD18A69" w:rsidR="00120005" w:rsidRDefault="00DA632E" w:rsidP="00D1045A">
      <w:pPr>
        <w:rPr>
          <w:noProof/>
        </w:rPr>
      </w:pPr>
      <w:r>
        <w:rPr>
          <w:noProof/>
        </w:rPr>
        <w:drawing>
          <wp:inline distT="0" distB="0" distL="0" distR="0" wp14:anchorId="4E4FFD3B" wp14:editId="5004F54B">
            <wp:extent cx="5731510" cy="4530725"/>
            <wp:effectExtent l="0" t="0" r="0" b="0"/>
            <wp:docPr id="2112303708"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530725"/>
                    </a:xfrm>
                    <a:prstGeom prst="rect">
                      <a:avLst/>
                    </a:prstGeom>
                    <a:noFill/>
                    <a:ln>
                      <a:noFill/>
                    </a:ln>
                  </pic:spPr>
                </pic:pic>
              </a:graphicData>
            </a:graphic>
          </wp:inline>
        </w:drawing>
      </w:r>
    </w:p>
    <w:p w14:paraId="5173B43C" w14:textId="77777777" w:rsidR="00552EE3" w:rsidRDefault="00552EE3" w:rsidP="001D1E4C"/>
    <w:p w14:paraId="2F38F267" w14:textId="1C700B83" w:rsidR="005922CA" w:rsidRDefault="008B5017" w:rsidP="005922CA">
      <w:r>
        <w:t xml:space="preserve">From this matrix, </w:t>
      </w:r>
      <w:r w:rsidR="006441B4">
        <w:t xml:space="preserve">the TP, FP, TN and FN were calculated alongside the accuracy, precision, recall and F1 scores. The table containing this </w:t>
      </w:r>
      <w:r w:rsidR="00C64D2E">
        <w:t xml:space="preserve">data </w:t>
      </w:r>
      <w:r w:rsidR="006441B4">
        <w:t xml:space="preserve">can be seen below. </w:t>
      </w:r>
    </w:p>
    <w:p w14:paraId="23F568E8" w14:textId="77777777" w:rsidR="009E3A42" w:rsidRDefault="009E3A42" w:rsidP="005922CA"/>
    <w:p w14:paraId="0D992CD3" w14:textId="77777777" w:rsidR="009E3A42" w:rsidRDefault="009E3A42" w:rsidP="005922CA"/>
    <w:p w14:paraId="283355D7" w14:textId="77777777" w:rsidR="009E3A42" w:rsidRDefault="009E3A42" w:rsidP="005922CA"/>
    <w:p w14:paraId="07BB526A" w14:textId="77777777" w:rsidR="009E3A42" w:rsidRDefault="009E3A42" w:rsidP="005922CA"/>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100AEA" w14:paraId="1695E781" w14:textId="110ACC8C" w:rsidTr="00100A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2FD3CA9" w14:textId="77777777" w:rsidR="00100AEA" w:rsidRDefault="00100AEA" w:rsidP="005922CA"/>
        </w:tc>
        <w:tc>
          <w:tcPr>
            <w:tcW w:w="963" w:type="dxa"/>
          </w:tcPr>
          <w:p w14:paraId="680CDE42" w14:textId="7DB54DF3" w:rsidR="00100AEA" w:rsidRDefault="00100AEA" w:rsidP="005922CA">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50B77306" w14:textId="5206F72C" w:rsidR="00100AEA" w:rsidRDefault="00100AEA" w:rsidP="005922CA">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8C4A059" w14:textId="28934F4D" w:rsidR="00100AEA" w:rsidRDefault="00100AEA" w:rsidP="005922CA">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A4830C7" w14:textId="26EFB164" w:rsidR="00100AEA" w:rsidRDefault="00100AEA" w:rsidP="005922CA">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840FD8" w14:textId="63035DBA" w:rsidR="00100AEA" w:rsidRDefault="00100AEA" w:rsidP="005922CA">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0B60AB3D" w14:textId="6E22C26C" w:rsidR="00100AEA" w:rsidRDefault="00100AEA" w:rsidP="005922CA">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4518DB3E" w14:textId="5D9080F8" w:rsidR="00100AEA" w:rsidRDefault="00100AEA" w:rsidP="005922CA">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6655D93E" w14:textId="117C8E90" w:rsidR="00100AEA" w:rsidRDefault="00100AEA" w:rsidP="005922CA">
            <w:pPr>
              <w:cnfStyle w:val="100000000000" w:firstRow="1" w:lastRow="0" w:firstColumn="0" w:lastColumn="0" w:oddVBand="0" w:evenVBand="0" w:oddHBand="0" w:evenHBand="0" w:firstRowFirstColumn="0" w:firstRowLastColumn="0" w:lastRowFirstColumn="0" w:lastRowLastColumn="0"/>
            </w:pPr>
            <w:r>
              <w:t>F1</w:t>
            </w:r>
          </w:p>
        </w:tc>
      </w:tr>
      <w:tr w:rsidR="00100AEA" w14:paraId="7A13C482" w14:textId="067C1D2F"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FDEF704" w14:textId="09E964AB" w:rsidR="00100AEA" w:rsidRDefault="00100AEA" w:rsidP="005922CA">
            <w:r>
              <w:t>Anger</w:t>
            </w:r>
          </w:p>
        </w:tc>
        <w:tc>
          <w:tcPr>
            <w:tcW w:w="963" w:type="dxa"/>
          </w:tcPr>
          <w:p w14:paraId="77B6FBF0" w14:textId="308B90D2" w:rsidR="00100AEA" w:rsidRDefault="005303C8" w:rsidP="005922CA">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41EC1BD3" w14:textId="4DD7C053" w:rsidR="00100AEA" w:rsidRDefault="004F155E" w:rsidP="005922CA">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19F44E63" w14:textId="762DBD26" w:rsidR="00100AEA" w:rsidRDefault="004F155E" w:rsidP="005922CA">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4C6FF28C" w14:textId="4D1EF209" w:rsidR="00100AEA" w:rsidRDefault="004F155E" w:rsidP="005922CA">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7DB8C2BE" w14:textId="65E55135" w:rsidR="00100AEA" w:rsidRDefault="004F155E" w:rsidP="005922CA">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3413E3B7" w14:textId="6C957764" w:rsidR="00100AEA" w:rsidRDefault="004F155E" w:rsidP="005922CA">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38A87FDE" w14:textId="6CC8BAB6" w:rsidR="00100AEA" w:rsidRDefault="001D1FF0" w:rsidP="005922CA">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627838A3" w14:textId="363D209A" w:rsidR="00100AEA" w:rsidRDefault="001D1FF0" w:rsidP="005922CA">
            <w:pPr>
              <w:cnfStyle w:val="000000100000" w:firstRow="0" w:lastRow="0" w:firstColumn="0" w:lastColumn="0" w:oddVBand="0" w:evenVBand="0" w:oddHBand="1" w:evenHBand="0" w:firstRowFirstColumn="0" w:firstRowLastColumn="0" w:lastRowFirstColumn="0" w:lastRowLastColumn="0"/>
            </w:pPr>
            <w:r>
              <w:t>19%</w:t>
            </w:r>
          </w:p>
        </w:tc>
      </w:tr>
      <w:tr w:rsidR="00100AEA" w14:paraId="41F560A2" w14:textId="3921B7A2" w:rsidTr="00100AEA">
        <w:tc>
          <w:tcPr>
            <w:cnfStyle w:val="001000000000" w:firstRow="0" w:lastRow="0" w:firstColumn="1" w:lastColumn="0" w:oddVBand="0" w:evenVBand="0" w:oddHBand="0" w:evenHBand="0" w:firstRowFirstColumn="0" w:firstRowLastColumn="0" w:lastRowFirstColumn="0" w:lastRowLastColumn="0"/>
            <w:tcW w:w="1287" w:type="dxa"/>
          </w:tcPr>
          <w:p w14:paraId="6366B80B" w14:textId="16580C15" w:rsidR="00100AEA" w:rsidRDefault="00100AEA" w:rsidP="005922CA">
            <w:r>
              <w:t>Fear</w:t>
            </w:r>
          </w:p>
        </w:tc>
        <w:tc>
          <w:tcPr>
            <w:tcW w:w="963" w:type="dxa"/>
          </w:tcPr>
          <w:p w14:paraId="76AF71E8" w14:textId="48C4BA81" w:rsidR="00100AEA" w:rsidRDefault="005E2186" w:rsidP="005922CA">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43B1D169" w14:textId="2545E264" w:rsidR="00100AEA" w:rsidRDefault="004F155E" w:rsidP="005922CA">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17BB7400" w14:textId="03F39188" w:rsidR="00100AEA" w:rsidRDefault="004F155E" w:rsidP="005922CA">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0D5DE916" w14:textId="11219877" w:rsidR="00100AEA" w:rsidRDefault="004F155E" w:rsidP="005922CA">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66C3B699" w14:textId="0DC0AB5A" w:rsidR="00100AEA" w:rsidRDefault="004F155E" w:rsidP="005922CA">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7D4101F7" w14:textId="0E196E95" w:rsidR="00100AEA" w:rsidRDefault="004F155E" w:rsidP="005922CA">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731EAFB7" w14:textId="37889F25" w:rsidR="00100AEA" w:rsidRDefault="001D1FF0" w:rsidP="005922CA">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5D8E8356" w14:textId="6EE5EE98" w:rsidR="00100AEA" w:rsidRDefault="001D1FF0" w:rsidP="005922CA">
            <w:pPr>
              <w:cnfStyle w:val="000000000000" w:firstRow="0" w:lastRow="0" w:firstColumn="0" w:lastColumn="0" w:oddVBand="0" w:evenVBand="0" w:oddHBand="0" w:evenHBand="0" w:firstRowFirstColumn="0" w:firstRowLastColumn="0" w:lastRowFirstColumn="0" w:lastRowLastColumn="0"/>
            </w:pPr>
            <w:r>
              <w:t>39%</w:t>
            </w:r>
          </w:p>
        </w:tc>
      </w:tr>
      <w:tr w:rsidR="00100AEA" w14:paraId="11A5FE48" w14:textId="3F517101"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890316" w14:textId="53F6B7A7" w:rsidR="00100AEA" w:rsidRDefault="00100AEA" w:rsidP="005922CA">
            <w:r>
              <w:t>Happiness</w:t>
            </w:r>
          </w:p>
        </w:tc>
        <w:tc>
          <w:tcPr>
            <w:tcW w:w="963" w:type="dxa"/>
          </w:tcPr>
          <w:p w14:paraId="0C4853D6" w14:textId="62FE84DA" w:rsidR="00100AEA" w:rsidRDefault="005303C8" w:rsidP="005922CA">
            <w:pPr>
              <w:cnfStyle w:val="000000100000" w:firstRow="0" w:lastRow="0" w:firstColumn="0" w:lastColumn="0" w:oddVBand="0" w:evenVBand="0" w:oddHBand="1" w:evenHBand="0" w:firstRowFirstColumn="0" w:firstRowLastColumn="0" w:lastRowFirstColumn="0" w:lastRowLastColumn="0"/>
            </w:pPr>
            <w:r>
              <w:t>2</w:t>
            </w:r>
            <w:r w:rsidR="005E2186">
              <w:t>3</w:t>
            </w:r>
          </w:p>
        </w:tc>
        <w:tc>
          <w:tcPr>
            <w:tcW w:w="968" w:type="dxa"/>
          </w:tcPr>
          <w:p w14:paraId="4DC5017F" w14:textId="0253DD8D" w:rsidR="00100AEA" w:rsidRDefault="004F155E" w:rsidP="005922CA">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19D74D4A" w14:textId="60522AA8" w:rsidR="00100AEA" w:rsidRDefault="004F155E" w:rsidP="005922CA">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3BCD5CA" w14:textId="1DECA218" w:rsidR="00100AEA" w:rsidRDefault="004F155E" w:rsidP="005922CA">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2E629248" w14:textId="2ABB65AA" w:rsidR="00100AEA" w:rsidRDefault="004F155E" w:rsidP="005922CA">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16929D37" w14:textId="39BD69A5" w:rsidR="00100AEA" w:rsidRDefault="004F155E" w:rsidP="005922CA">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0FD60031" w14:textId="2BDC7643" w:rsidR="00100AEA" w:rsidRDefault="001D1FF0" w:rsidP="005922CA">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32690962" w14:textId="584876E1" w:rsidR="00100AEA" w:rsidRDefault="001D1FF0" w:rsidP="005922CA">
            <w:pPr>
              <w:cnfStyle w:val="000000100000" w:firstRow="0" w:lastRow="0" w:firstColumn="0" w:lastColumn="0" w:oddVBand="0" w:evenVBand="0" w:oddHBand="1" w:evenHBand="0" w:firstRowFirstColumn="0" w:firstRowLastColumn="0" w:lastRowFirstColumn="0" w:lastRowLastColumn="0"/>
            </w:pPr>
            <w:r>
              <w:t>66%</w:t>
            </w:r>
          </w:p>
        </w:tc>
      </w:tr>
      <w:tr w:rsidR="00100AEA" w14:paraId="318D27D8" w14:textId="0299BC2A" w:rsidTr="00100AEA">
        <w:tc>
          <w:tcPr>
            <w:cnfStyle w:val="001000000000" w:firstRow="0" w:lastRow="0" w:firstColumn="1" w:lastColumn="0" w:oddVBand="0" w:evenVBand="0" w:oddHBand="0" w:evenHBand="0" w:firstRowFirstColumn="0" w:firstRowLastColumn="0" w:lastRowFirstColumn="0" w:lastRowLastColumn="0"/>
            <w:tcW w:w="1287" w:type="dxa"/>
          </w:tcPr>
          <w:p w14:paraId="2818C595" w14:textId="0C8EC2B9" w:rsidR="00100AEA" w:rsidRDefault="00100AEA" w:rsidP="005922CA">
            <w:r>
              <w:t>Neutral</w:t>
            </w:r>
          </w:p>
        </w:tc>
        <w:tc>
          <w:tcPr>
            <w:tcW w:w="963" w:type="dxa"/>
          </w:tcPr>
          <w:p w14:paraId="5960AC29" w14:textId="364E1728" w:rsidR="00100AEA" w:rsidRDefault="005E2186" w:rsidP="005922CA">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6CB98239" w14:textId="27D0A6D9" w:rsidR="00100AEA" w:rsidRDefault="004F155E" w:rsidP="005922CA">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23C5C30A" w14:textId="6511F289" w:rsidR="00100AEA" w:rsidRDefault="004F155E" w:rsidP="005922CA">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74D813B2" w14:textId="2D5FA2FC" w:rsidR="00100AEA" w:rsidRDefault="00B41A04" w:rsidP="005922CA">
            <w:pPr>
              <w:cnfStyle w:val="000000000000" w:firstRow="0" w:lastRow="0" w:firstColumn="0" w:lastColumn="0" w:oddVBand="0" w:evenVBand="0" w:oddHBand="0" w:evenHBand="0" w:firstRowFirstColumn="0" w:firstRowLastColumn="0" w:lastRowFirstColumn="0" w:lastRowLastColumn="0"/>
            </w:pPr>
            <w:r>
              <w:t>2</w:t>
            </w:r>
            <w:r w:rsidR="004F155E">
              <w:t>2</w:t>
            </w:r>
          </w:p>
        </w:tc>
        <w:tc>
          <w:tcPr>
            <w:tcW w:w="1232" w:type="dxa"/>
          </w:tcPr>
          <w:p w14:paraId="2078954B" w14:textId="2384FFA7" w:rsidR="00100AEA" w:rsidRDefault="004F155E" w:rsidP="005922CA">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4D041B03" w14:textId="06E03674" w:rsidR="00100AEA" w:rsidRDefault="004F155E" w:rsidP="005922CA">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65E079B" w14:textId="701B12B1" w:rsidR="00100AEA" w:rsidRDefault="001D1FF0" w:rsidP="005922CA">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5ED43647" w14:textId="62A7BD7D" w:rsidR="00100AEA" w:rsidRDefault="001D1FF0" w:rsidP="005922CA">
            <w:pPr>
              <w:cnfStyle w:val="000000000000" w:firstRow="0" w:lastRow="0" w:firstColumn="0" w:lastColumn="0" w:oddVBand="0" w:evenVBand="0" w:oddHBand="0" w:evenHBand="0" w:firstRowFirstColumn="0" w:firstRowLastColumn="0" w:lastRowFirstColumn="0" w:lastRowLastColumn="0"/>
            </w:pPr>
            <w:r>
              <w:t>43%</w:t>
            </w:r>
          </w:p>
        </w:tc>
      </w:tr>
      <w:tr w:rsidR="00100AEA" w14:paraId="50CADEF5" w14:textId="0E332348" w:rsidTr="00100A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F3E5693" w14:textId="4F302A81" w:rsidR="00100AEA" w:rsidRDefault="00100AEA" w:rsidP="005922CA">
            <w:r>
              <w:t>Sadness</w:t>
            </w:r>
          </w:p>
        </w:tc>
        <w:tc>
          <w:tcPr>
            <w:tcW w:w="963" w:type="dxa"/>
          </w:tcPr>
          <w:p w14:paraId="658BF55B" w14:textId="2D96F47B" w:rsidR="00100AEA" w:rsidRDefault="005E2186" w:rsidP="005922CA">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4550877D" w14:textId="77FAFA0D" w:rsidR="00100AEA" w:rsidRDefault="004F155E" w:rsidP="005922CA">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3D6AA1AC" w14:textId="3B302334" w:rsidR="00100AEA" w:rsidRDefault="004F155E" w:rsidP="005922CA">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3EC92677" w14:textId="3745A3A6" w:rsidR="00100AEA" w:rsidRDefault="004F155E" w:rsidP="005922CA">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45D57B0C" w14:textId="2FDE44D6" w:rsidR="00100AEA" w:rsidRDefault="004F155E" w:rsidP="005922CA">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29DE50B4" w14:textId="45D86744" w:rsidR="00100AEA" w:rsidRDefault="004F155E" w:rsidP="005922CA">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457D8DFA" w14:textId="05D70272" w:rsidR="00100AEA" w:rsidRDefault="001D1FF0" w:rsidP="005922CA">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5ADD3155" w14:textId="21D55F1E" w:rsidR="00100AEA" w:rsidRDefault="001D1FF0" w:rsidP="005922CA">
            <w:pPr>
              <w:cnfStyle w:val="000000100000" w:firstRow="0" w:lastRow="0" w:firstColumn="0" w:lastColumn="0" w:oddVBand="0" w:evenVBand="0" w:oddHBand="1" w:evenHBand="0" w:firstRowFirstColumn="0" w:firstRowLastColumn="0" w:lastRowFirstColumn="0" w:lastRowLastColumn="0"/>
            </w:pPr>
            <w:r>
              <w:t>21%</w:t>
            </w:r>
          </w:p>
        </w:tc>
      </w:tr>
      <w:tr w:rsidR="00100AEA" w14:paraId="25314A0E" w14:textId="72BA8236" w:rsidTr="00626143">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1D8477B" w14:textId="2D4A3DB6" w:rsidR="00100AEA" w:rsidRDefault="00100AEA" w:rsidP="005922CA">
            <w:r>
              <w:t>Surprise</w:t>
            </w:r>
          </w:p>
        </w:tc>
        <w:tc>
          <w:tcPr>
            <w:tcW w:w="963" w:type="dxa"/>
          </w:tcPr>
          <w:p w14:paraId="313AF16E" w14:textId="36EB0899" w:rsidR="00100AEA" w:rsidRDefault="005E2186" w:rsidP="005922CA">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D4CE832" w14:textId="2DA8D892" w:rsidR="00100AEA" w:rsidRDefault="00B41A04" w:rsidP="005922CA">
            <w:pPr>
              <w:cnfStyle w:val="000000000000" w:firstRow="0" w:lastRow="0" w:firstColumn="0" w:lastColumn="0" w:oddVBand="0" w:evenVBand="0" w:oddHBand="0" w:evenHBand="0" w:firstRowFirstColumn="0" w:firstRowLastColumn="0" w:lastRowFirstColumn="0" w:lastRowLastColumn="0"/>
            </w:pPr>
            <w:r>
              <w:t>1</w:t>
            </w:r>
            <w:r w:rsidR="004F155E">
              <w:t>7</w:t>
            </w:r>
          </w:p>
        </w:tc>
        <w:tc>
          <w:tcPr>
            <w:tcW w:w="975" w:type="dxa"/>
          </w:tcPr>
          <w:p w14:paraId="4A749AD5" w14:textId="5BFC744F" w:rsidR="00100AEA" w:rsidRDefault="004F155E" w:rsidP="005922CA">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7664C0F5" w14:textId="18AEF29A" w:rsidR="00100AEA" w:rsidRDefault="004F155E" w:rsidP="005922CA">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124B6035" w14:textId="24063142" w:rsidR="00100AEA" w:rsidRDefault="004F155E" w:rsidP="005922CA">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0B685A0" w14:textId="2A3855D6" w:rsidR="00100AEA" w:rsidRDefault="004F155E" w:rsidP="005922CA">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93BDB94" w14:textId="563D2A99" w:rsidR="00100AEA" w:rsidRDefault="001D1FF0" w:rsidP="005922CA">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82246E0" w14:textId="3ABF6A22" w:rsidR="00100AEA" w:rsidRDefault="001D1FF0" w:rsidP="005922CA">
            <w:pPr>
              <w:cnfStyle w:val="000000000000" w:firstRow="0" w:lastRow="0" w:firstColumn="0" w:lastColumn="0" w:oddVBand="0" w:evenVBand="0" w:oddHBand="0" w:evenHBand="0" w:firstRowFirstColumn="0" w:firstRowLastColumn="0" w:lastRowFirstColumn="0" w:lastRowLastColumn="0"/>
            </w:pPr>
            <w:r>
              <w:t>61%</w:t>
            </w:r>
          </w:p>
        </w:tc>
      </w:tr>
    </w:tbl>
    <w:p w14:paraId="08C1FEFC" w14:textId="16D344FD" w:rsidR="00D1045A" w:rsidRDefault="00D1045A" w:rsidP="00D1045A"/>
    <w:p w14:paraId="416A2403" w14:textId="50B1DEFF" w:rsidR="00232A6B" w:rsidRDefault="00072311" w:rsidP="00D1045A">
      <w:r>
        <w:t>Several conclusions can be drawn…</w:t>
      </w:r>
    </w:p>
    <w:p w14:paraId="623CB999" w14:textId="3444644F" w:rsidR="00072311" w:rsidRPr="00913734" w:rsidRDefault="0033407A" w:rsidP="00072311">
      <w:pPr>
        <w:pStyle w:val="ListParagraph"/>
        <w:numPr>
          <w:ilvl w:val="0"/>
          <w:numId w:val="2"/>
        </w:numPr>
        <w:rPr>
          <w:b/>
          <w:bCs/>
        </w:rPr>
      </w:pPr>
      <w:r>
        <w:rPr>
          <w:b/>
          <w:bCs/>
        </w:rPr>
        <w:t>The model performed best</w:t>
      </w:r>
      <w:r w:rsidR="00072311" w:rsidRPr="00072311">
        <w:rPr>
          <w:b/>
          <w:bCs/>
        </w:rPr>
        <w:t xml:space="preserve"> on</w:t>
      </w:r>
      <w:r>
        <w:rPr>
          <w:b/>
          <w:bCs/>
        </w:rPr>
        <w:t xml:space="preserve"> classifying</w:t>
      </w:r>
      <w:r w:rsidR="00072311" w:rsidRPr="00072311">
        <w:rPr>
          <w:b/>
          <w:bCs/>
        </w:rPr>
        <w:t xml:space="preserve"> </w:t>
      </w:r>
      <w:r w:rsidR="00DB4E7F">
        <w:rPr>
          <w:b/>
          <w:bCs/>
        </w:rPr>
        <w:t>H</w:t>
      </w:r>
      <w:r w:rsidR="00072311">
        <w:rPr>
          <w:b/>
          <w:bCs/>
        </w:rPr>
        <w:t xml:space="preserve">appiness and </w:t>
      </w:r>
      <w:r w:rsidR="00DB4E7F">
        <w:rPr>
          <w:b/>
          <w:bCs/>
        </w:rPr>
        <w:t>S</w:t>
      </w:r>
      <w:r w:rsidR="00072311">
        <w:rPr>
          <w:b/>
          <w:bCs/>
        </w:rPr>
        <w:t>urprise</w:t>
      </w:r>
      <w:r w:rsidR="00072311">
        <w:t xml:space="preserve"> – The model’s performance in classifying happiness and surprise was significantly greater than the other emotions. The model boasted the</w:t>
      </w:r>
      <w:r w:rsidR="00D6506D">
        <w:t xml:space="preserve"> joint second and third highest</w:t>
      </w:r>
      <w:r w:rsidR="00875918">
        <w:t xml:space="preserve"> accuracy</w:t>
      </w:r>
      <w:r w:rsidR="00D6506D">
        <w:t xml:space="preserve"> scores on happiness and surprise respectively. They also boasted the two highest precision</w:t>
      </w:r>
      <w:r w:rsidR="00110FEE">
        <w:t>,</w:t>
      </w:r>
      <w:r w:rsidR="00D6506D">
        <w:t xml:space="preserve"> recall </w:t>
      </w:r>
      <w:r w:rsidR="00110FEE">
        <w:t xml:space="preserve">and F1 </w:t>
      </w:r>
      <w:r w:rsidR="00D6506D">
        <w:t>scores</w:t>
      </w:r>
      <w:r w:rsidR="00583EE2">
        <w:t>.</w:t>
      </w:r>
    </w:p>
    <w:p w14:paraId="0D09AEB6" w14:textId="4E9F0371" w:rsidR="00913734" w:rsidRPr="000E5AC9" w:rsidRDefault="00913734" w:rsidP="00072311">
      <w:pPr>
        <w:pStyle w:val="ListParagraph"/>
        <w:numPr>
          <w:ilvl w:val="0"/>
          <w:numId w:val="2"/>
        </w:numPr>
        <w:rPr>
          <w:b/>
          <w:bCs/>
        </w:rPr>
      </w:pPr>
      <w:r>
        <w:rPr>
          <w:b/>
          <w:bCs/>
        </w:rPr>
        <w:t xml:space="preserve">Accuracy was strong overall </w:t>
      </w:r>
      <w:r>
        <w:t xml:space="preserve">– Despite variance in Precision, Recall and F1 scores, the accuracy of the model was strong </w:t>
      </w:r>
      <w:r w:rsidR="00A06D79">
        <w:t>overall</w:t>
      </w:r>
      <w:r>
        <w:t>.</w:t>
      </w:r>
    </w:p>
    <w:p w14:paraId="6B21DACB" w14:textId="11395CDD" w:rsidR="00034700" w:rsidRPr="004028C0" w:rsidRDefault="00595368" w:rsidP="00034700">
      <w:pPr>
        <w:pStyle w:val="ListParagraph"/>
        <w:numPr>
          <w:ilvl w:val="0"/>
          <w:numId w:val="2"/>
        </w:numPr>
        <w:rPr>
          <w:b/>
          <w:bCs/>
        </w:rPr>
      </w:pPr>
      <w:r>
        <w:rPr>
          <w:b/>
          <w:bCs/>
        </w:rPr>
        <w:t>The model performed weakest on classifying</w:t>
      </w:r>
      <w:r w:rsidR="00A41A17">
        <w:rPr>
          <w:b/>
          <w:bCs/>
        </w:rPr>
        <w:t xml:space="preserve"> Anger despite</w:t>
      </w:r>
      <w:r w:rsidR="00373B58">
        <w:rPr>
          <w:b/>
          <w:bCs/>
        </w:rPr>
        <w:t xml:space="preserve"> having the</w:t>
      </w:r>
      <w:r w:rsidR="00A41A17">
        <w:rPr>
          <w:b/>
          <w:bCs/>
        </w:rPr>
        <w:t xml:space="preserve"> joint second highest Accuracy Score</w:t>
      </w:r>
      <w:r w:rsidR="00D02437">
        <w:rPr>
          <w:b/>
          <w:bCs/>
        </w:rPr>
        <w:t xml:space="preserve"> </w:t>
      </w:r>
      <w:r w:rsidR="004273E6">
        <w:rPr>
          <w:b/>
          <w:bCs/>
        </w:rPr>
        <w:t>in this area</w:t>
      </w:r>
      <w:r w:rsidR="004028C0">
        <w:rPr>
          <w:b/>
          <w:bCs/>
        </w:rPr>
        <w:t xml:space="preserve"> </w:t>
      </w:r>
      <w:r w:rsidR="00D02437">
        <w:t>– Despite an accuracy score of 83% for anger, the precision score was second lowest at 27%, the recall score</w:t>
      </w:r>
      <w:r w:rsidR="00544C52">
        <w:t xml:space="preserve"> </w:t>
      </w:r>
      <w:r w:rsidR="00D02437">
        <w:t>was the lowest at 15%</w:t>
      </w:r>
      <w:r w:rsidR="00544C52">
        <w:t xml:space="preserve"> and the F1 score was the lowest at 19%, indicating that the model’s overall performance was lowest at classifying anger. The juxtaposition between accuracy and overall performance</w:t>
      </w:r>
      <w:r w:rsidR="00D863F8">
        <w:t xml:space="preserve"> in this category</w:t>
      </w:r>
      <w:r w:rsidR="00544C52">
        <w:t xml:space="preserve"> is notable</w:t>
      </w:r>
      <w:r w:rsidR="00034700">
        <w:t xml:space="preserve"> and warrants investigation</w:t>
      </w:r>
      <w:r w:rsidR="00544C52">
        <w:t>.</w:t>
      </w:r>
    </w:p>
    <w:p w14:paraId="53032D24" w14:textId="14D1C91D" w:rsidR="00030E33" w:rsidRPr="00030E33" w:rsidRDefault="004028C0" w:rsidP="00030E33">
      <w:pPr>
        <w:pStyle w:val="ListParagraph"/>
        <w:numPr>
          <w:ilvl w:val="0"/>
          <w:numId w:val="2"/>
        </w:numPr>
        <w:rPr>
          <w:b/>
          <w:bCs/>
        </w:rPr>
      </w:pPr>
      <w:r>
        <w:rPr>
          <w:b/>
          <w:bCs/>
        </w:rPr>
        <w:t xml:space="preserve">Sadness didn’t fare much better </w:t>
      </w:r>
      <w:r>
        <w:t>– The F1 score for classifying sadness was only 2% higher than anger, and the accuracy</w:t>
      </w:r>
      <w:r w:rsidR="00DE239E">
        <w:t xml:space="preserve"> of classifying sadness</w:t>
      </w:r>
      <w:r>
        <w:t xml:space="preserve"> was 6% less.</w:t>
      </w:r>
    </w:p>
    <w:p w14:paraId="15C396C4" w14:textId="77777777" w:rsidR="00D1045A" w:rsidRDefault="00D1045A" w:rsidP="00D1045A"/>
    <w:p w14:paraId="759B0106" w14:textId="012DB511" w:rsidR="006D6171" w:rsidRDefault="006D6171" w:rsidP="00D1045A">
      <w:r>
        <w:t xml:space="preserve">A notable contrast could be </w:t>
      </w:r>
      <w:r w:rsidR="00373B63">
        <w:t>observed</w:t>
      </w:r>
      <w:r>
        <w:t xml:space="preserve"> at times between accuracy </w:t>
      </w:r>
      <w:r w:rsidR="00AB4884">
        <w:t xml:space="preserve">and </w:t>
      </w:r>
      <w:r w:rsidR="00253179">
        <w:t>other metrics leading to a low F1-Score. This could be observed particularly on Sadness and Anger, and Fear to a lesser extent. Several potential factors could explain this</w:t>
      </w:r>
      <w:r w:rsidR="00A6332D">
        <w:t>…</w:t>
      </w:r>
    </w:p>
    <w:p w14:paraId="55DCE3F3" w14:textId="77777777" w:rsidR="005E4CEA" w:rsidRPr="005E4CEA" w:rsidRDefault="009E03F2" w:rsidP="00752F72">
      <w:pPr>
        <w:pStyle w:val="ListParagraph"/>
        <w:numPr>
          <w:ilvl w:val="0"/>
          <w:numId w:val="2"/>
        </w:numPr>
        <w:rPr>
          <w:b/>
          <w:bCs/>
        </w:rPr>
      </w:pPr>
      <w:r>
        <w:rPr>
          <w:b/>
          <w:bCs/>
        </w:rPr>
        <w:t xml:space="preserve">Underfitting </w:t>
      </w:r>
      <w:r>
        <w:t>– In Machine Learning, underfitting occurs when the model is too simple and therefore fails to capture at least some patterns in the data. Underfitting could’ve potentially occurred specifically when determining the features that distinguish sadness, anger and fear, leading to poor performance on the testing data in these areas</w:t>
      </w:r>
      <w:r w:rsidR="00752F72">
        <w:t>, while the performance in other areas was much stronger</w:t>
      </w:r>
      <w:r>
        <w:t>.</w:t>
      </w:r>
    </w:p>
    <w:p w14:paraId="38ED4268" w14:textId="2ED4F3BF" w:rsidR="00752F72" w:rsidRPr="00963BDA" w:rsidRDefault="00AF3D6F" w:rsidP="002D13F4">
      <w:pPr>
        <w:pStyle w:val="ListParagraph"/>
        <w:numPr>
          <w:ilvl w:val="0"/>
          <w:numId w:val="2"/>
        </w:numPr>
        <w:rPr>
          <w:b/>
          <w:bCs/>
        </w:rPr>
      </w:pPr>
      <w:r>
        <w:rPr>
          <w:b/>
          <w:bCs/>
        </w:rPr>
        <w:t>Class Imbalance</w:t>
      </w:r>
      <w:r w:rsidR="005E4CEA" w:rsidRPr="00963BDA">
        <w:rPr>
          <w:b/>
          <w:bCs/>
        </w:rPr>
        <w:t xml:space="preserve"> within </w:t>
      </w:r>
      <w:r w:rsidR="001E5C2F" w:rsidRPr="00963BDA">
        <w:rPr>
          <w:b/>
          <w:bCs/>
        </w:rPr>
        <w:t xml:space="preserve">training </w:t>
      </w:r>
      <w:r w:rsidR="005E4CEA" w:rsidRPr="00963BDA">
        <w:rPr>
          <w:b/>
          <w:bCs/>
        </w:rPr>
        <w:t xml:space="preserve">dataset </w:t>
      </w:r>
      <w:r w:rsidR="001E5C2F">
        <w:t>–</w:t>
      </w:r>
      <w:r w:rsidR="005E4CEA">
        <w:t xml:space="preserve"> </w:t>
      </w:r>
      <w:r w:rsidR="001E5C2F">
        <w:t xml:space="preserve">More images were stored within the training dataset for surprise, happiness and neutral emotions than fear, anger and </w:t>
      </w:r>
      <w:r w:rsidR="009E03F2">
        <w:t xml:space="preserve"> </w:t>
      </w:r>
      <w:r w:rsidR="00963BDA">
        <w:t>sadness</w:t>
      </w:r>
      <w:r w:rsidR="0088104D">
        <w:t>, which could explain the higher performance</w:t>
      </w:r>
      <w:r w:rsidR="00963BDA">
        <w:t>.</w:t>
      </w:r>
    </w:p>
    <w:p w14:paraId="0CB2D706" w14:textId="339C4DBC" w:rsidR="00963BDA" w:rsidRPr="00752F72" w:rsidRDefault="00C75520" w:rsidP="00752F72">
      <w:pPr>
        <w:pStyle w:val="ListParagraph"/>
        <w:numPr>
          <w:ilvl w:val="0"/>
          <w:numId w:val="2"/>
        </w:numPr>
        <w:rPr>
          <w:b/>
          <w:bCs/>
        </w:rPr>
      </w:pPr>
      <w:r>
        <w:rPr>
          <w:b/>
          <w:bCs/>
        </w:rPr>
        <w:t>Ethnic diversity causing conflict in training dataset</w:t>
      </w:r>
      <w:r w:rsidR="00043B5B">
        <w:t xml:space="preserve"> – The JAFFE dataset focuses specifically o</w:t>
      </w:r>
      <w:r w:rsidR="0039387D">
        <w:t>n women from an Asian/Japanese origin</w:t>
      </w:r>
      <w:r w:rsidR="006107D0">
        <w:t xml:space="preserve"> whereas the CK+ dataset focuses on various other ethnicities. The varying ethnicities could’ve potentially caused conflict when training the model since the various features could’ve been different. </w:t>
      </w:r>
    </w:p>
    <w:p w14:paraId="0256EEF7" w14:textId="77777777" w:rsidR="006D6171" w:rsidRDefault="006D6171" w:rsidP="00D1045A"/>
    <w:p w14:paraId="4D20E1CB" w14:textId="342F47B5" w:rsidR="00480B55" w:rsidRDefault="00480B55" w:rsidP="00D1045A">
      <w:r>
        <w:lastRenderedPageBreak/>
        <w:t xml:space="preserve">To experiment with changing the dataset, the model was re-run with an updated dataset where the number of </w:t>
      </w:r>
      <w:r w:rsidR="00C9146A">
        <w:t xml:space="preserve">training images was kept the same across each emotion classification. The updated performance </w:t>
      </w:r>
      <w:r w:rsidR="000272F1">
        <w:t xml:space="preserve">results </w:t>
      </w:r>
      <w:r w:rsidR="00C9146A">
        <w:t xml:space="preserve">can be found below. </w:t>
      </w:r>
    </w:p>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953EF3" w14:paraId="6D357532"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633D83C" w14:textId="77777777" w:rsidR="00953EF3" w:rsidRDefault="00953EF3" w:rsidP="00CC280E"/>
        </w:tc>
        <w:tc>
          <w:tcPr>
            <w:tcW w:w="963" w:type="dxa"/>
          </w:tcPr>
          <w:p w14:paraId="5DFB3EA0"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A9E6F3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7B1E85AC"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5CFB03C1"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CBEF16"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E9FEF04"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18A145F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7E06FD6F" w14:textId="77777777" w:rsidR="00953EF3" w:rsidRDefault="00953EF3" w:rsidP="00CC280E">
            <w:pPr>
              <w:cnfStyle w:val="100000000000" w:firstRow="1" w:lastRow="0" w:firstColumn="0" w:lastColumn="0" w:oddVBand="0" w:evenVBand="0" w:oddHBand="0" w:evenHBand="0" w:firstRowFirstColumn="0" w:firstRowLastColumn="0" w:lastRowFirstColumn="0" w:lastRowLastColumn="0"/>
            </w:pPr>
            <w:r>
              <w:t>F1</w:t>
            </w:r>
          </w:p>
        </w:tc>
      </w:tr>
      <w:tr w:rsidR="00953EF3" w14:paraId="58744352"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DDF254" w14:textId="77777777" w:rsidR="00953EF3" w:rsidRDefault="00953EF3" w:rsidP="00CC280E">
            <w:r>
              <w:t>Anger</w:t>
            </w:r>
          </w:p>
        </w:tc>
        <w:tc>
          <w:tcPr>
            <w:tcW w:w="963" w:type="dxa"/>
          </w:tcPr>
          <w:p w14:paraId="7BA66165" w14:textId="74E580B9" w:rsidR="00953EF3" w:rsidRDefault="00F76EB7" w:rsidP="00CC280E">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38F35A93" w14:textId="075E2CC8" w:rsidR="00953EF3" w:rsidRDefault="00F76EB7" w:rsidP="00CC280E">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6AE68F0B" w14:textId="13A2408E" w:rsidR="00953EF3" w:rsidRDefault="00F76EB7" w:rsidP="00CC280E">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2A0A8A70" w14:textId="07495A80" w:rsidR="00953EF3" w:rsidRDefault="00F76EB7" w:rsidP="00CC280E">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716DC4D3" w14:textId="292CEE62" w:rsidR="00953EF3" w:rsidRDefault="00F76EB7" w:rsidP="00CC280E">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1B24C033" w14:textId="7045AAD5" w:rsidR="00953EF3" w:rsidRDefault="00F76EB7" w:rsidP="00CC280E">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BEE2D94" w14:textId="0256731B" w:rsidR="00953EF3" w:rsidRDefault="00F76EB7" w:rsidP="00CC280E">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2B578ACA" w14:textId="3655DDB4" w:rsidR="00953EF3" w:rsidRDefault="00F76EB7" w:rsidP="00CC280E">
            <w:pPr>
              <w:cnfStyle w:val="000000100000" w:firstRow="0" w:lastRow="0" w:firstColumn="0" w:lastColumn="0" w:oddVBand="0" w:evenVBand="0" w:oddHBand="1" w:evenHBand="0" w:firstRowFirstColumn="0" w:firstRowLastColumn="0" w:lastRowFirstColumn="0" w:lastRowLastColumn="0"/>
            </w:pPr>
            <w:r>
              <w:t>50%</w:t>
            </w:r>
          </w:p>
        </w:tc>
      </w:tr>
      <w:tr w:rsidR="00953EF3" w14:paraId="6365031D"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7F4775C1" w14:textId="77777777" w:rsidR="00953EF3" w:rsidRDefault="00953EF3" w:rsidP="00CC280E">
            <w:r>
              <w:t>Fear</w:t>
            </w:r>
          </w:p>
        </w:tc>
        <w:tc>
          <w:tcPr>
            <w:tcW w:w="963" w:type="dxa"/>
          </w:tcPr>
          <w:p w14:paraId="737D6C90" w14:textId="0C3CEB3E" w:rsidR="00953EF3" w:rsidRDefault="00F76EB7" w:rsidP="00CC280E">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2DBACF78" w14:textId="73EEF01C" w:rsidR="00953EF3" w:rsidRDefault="00F76EB7" w:rsidP="00CC280E">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72B5EB82" w14:textId="01AD56D2" w:rsidR="00953EF3" w:rsidRDefault="00F76EB7" w:rsidP="00CC280E">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4818CDEA" w14:textId="17827C3C" w:rsidR="00953EF3" w:rsidRDefault="00F76EB7" w:rsidP="00CC280E">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7AA0753A" w14:textId="2F26C347" w:rsidR="00953EF3" w:rsidRDefault="00F76EB7" w:rsidP="00CC280E">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78BE2F7F" w14:textId="0619A692" w:rsidR="00953EF3" w:rsidRDefault="00F76EB7" w:rsidP="00CC280E">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33311E0A" w14:textId="16AE9478" w:rsidR="00953EF3" w:rsidRDefault="00F76EB7" w:rsidP="00CC280E">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7E5A25B1" w14:textId="5118F8F9" w:rsidR="00953EF3" w:rsidRDefault="00F76EB7" w:rsidP="00CC280E">
            <w:pPr>
              <w:cnfStyle w:val="000000000000" w:firstRow="0" w:lastRow="0" w:firstColumn="0" w:lastColumn="0" w:oddVBand="0" w:evenVBand="0" w:oddHBand="0" w:evenHBand="0" w:firstRowFirstColumn="0" w:firstRowLastColumn="0" w:lastRowFirstColumn="0" w:lastRowLastColumn="0"/>
            </w:pPr>
            <w:r>
              <w:t>34%</w:t>
            </w:r>
          </w:p>
        </w:tc>
      </w:tr>
      <w:tr w:rsidR="00953EF3" w14:paraId="2762BEA7"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5356DA4" w14:textId="77777777" w:rsidR="00953EF3" w:rsidRDefault="00953EF3" w:rsidP="00CC280E">
            <w:r>
              <w:t>Happiness</w:t>
            </w:r>
          </w:p>
        </w:tc>
        <w:tc>
          <w:tcPr>
            <w:tcW w:w="963" w:type="dxa"/>
          </w:tcPr>
          <w:p w14:paraId="5DBBFAF4" w14:textId="14956081" w:rsidR="00953EF3" w:rsidRDefault="00F76EB7" w:rsidP="00CC280E">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0F973C55" w14:textId="494B954F" w:rsidR="00953EF3" w:rsidRDefault="00F76EB7" w:rsidP="00CC280E">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7F24C9D" w14:textId="378F796D" w:rsidR="00953EF3" w:rsidRDefault="00953EF3" w:rsidP="00CC280E">
            <w:pPr>
              <w:cnfStyle w:val="000000100000" w:firstRow="0" w:lastRow="0" w:firstColumn="0" w:lastColumn="0" w:oddVBand="0" w:evenVBand="0" w:oddHBand="1" w:evenHBand="0" w:firstRowFirstColumn="0" w:firstRowLastColumn="0" w:lastRowFirstColumn="0" w:lastRowLastColumn="0"/>
            </w:pPr>
            <w:r>
              <w:t>15</w:t>
            </w:r>
            <w:r w:rsidR="00F76EB7">
              <w:t>5</w:t>
            </w:r>
          </w:p>
        </w:tc>
        <w:tc>
          <w:tcPr>
            <w:tcW w:w="978" w:type="dxa"/>
          </w:tcPr>
          <w:p w14:paraId="657204AA" w14:textId="53DADA93" w:rsidR="00953EF3" w:rsidRDefault="00F76EB7" w:rsidP="00CC280E">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6229E198"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7BC07D60" w14:textId="3309D7AF" w:rsidR="00953EF3" w:rsidRDefault="00F76EB7" w:rsidP="00CC280E">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296C111" w14:textId="101F3694" w:rsidR="00953EF3" w:rsidRDefault="00F76EB7" w:rsidP="00CC280E">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0C795FF4" w14:textId="78A78E3A" w:rsidR="00953EF3" w:rsidRDefault="00F76EB7" w:rsidP="00CC280E">
            <w:pPr>
              <w:cnfStyle w:val="000000100000" w:firstRow="0" w:lastRow="0" w:firstColumn="0" w:lastColumn="0" w:oddVBand="0" w:evenVBand="0" w:oddHBand="1" w:evenHBand="0" w:firstRowFirstColumn="0" w:firstRowLastColumn="0" w:lastRowFirstColumn="0" w:lastRowLastColumn="0"/>
            </w:pPr>
            <w:r>
              <w:t>63%</w:t>
            </w:r>
          </w:p>
        </w:tc>
      </w:tr>
      <w:tr w:rsidR="00953EF3" w14:paraId="254E2673"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1238CA30" w14:textId="77777777" w:rsidR="00953EF3" w:rsidRDefault="00953EF3" w:rsidP="00CC280E">
            <w:r>
              <w:t>Neutral</w:t>
            </w:r>
          </w:p>
        </w:tc>
        <w:tc>
          <w:tcPr>
            <w:tcW w:w="963" w:type="dxa"/>
          </w:tcPr>
          <w:p w14:paraId="27B14BC9" w14:textId="0CB9B830" w:rsidR="00953EF3" w:rsidRDefault="00F76EB7" w:rsidP="00CC280E">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57B52846" w14:textId="5E118781" w:rsidR="00953EF3" w:rsidRDefault="00F76EB7" w:rsidP="00CC280E">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5BD6DF7E" w14:textId="410DDC73" w:rsidR="00953EF3" w:rsidRDefault="00F76EB7" w:rsidP="00CC280E">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5D48CB59" w14:textId="5E2AAB54" w:rsidR="00953EF3" w:rsidRDefault="00F76EB7" w:rsidP="00CC280E">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CAE08B9" w14:textId="6971A551" w:rsidR="00953EF3" w:rsidRDefault="00F76EB7" w:rsidP="00CC280E">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4B91708E" w14:textId="0A21AECE" w:rsidR="00953EF3" w:rsidRDefault="00F76EB7" w:rsidP="00CC280E">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2597DF24" w14:textId="09319919" w:rsidR="00953EF3" w:rsidRDefault="00F76EB7" w:rsidP="00CC280E">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4E581C9A" w14:textId="31186A9E" w:rsidR="00953EF3" w:rsidRDefault="00F76EB7" w:rsidP="00CC280E">
            <w:pPr>
              <w:cnfStyle w:val="000000000000" w:firstRow="0" w:lastRow="0" w:firstColumn="0" w:lastColumn="0" w:oddVBand="0" w:evenVBand="0" w:oddHBand="0" w:evenHBand="0" w:firstRowFirstColumn="0" w:firstRowLastColumn="0" w:lastRowFirstColumn="0" w:lastRowLastColumn="0"/>
            </w:pPr>
            <w:r>
              <w:t>30%</w:t>
            </w:r>
          </w:p>
        </w:tc>
      </w:tr>
      <w:tr w:rsidR="00953EF3" w14:paraId="2B636B51"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25CFD6" w14:textId="77777777" w:rsidR="00953EF3" w:rsidRDefault="00953EF3" w:rsidP="00CC280E">
            <w:r>
              <w:t>Sadness</w:t>
            </w:r>
          </w:p>
        </w:tc>
        <w:tc>
          <w:tcPr>
            <w:tcW w:w="963" w:type="dxa"/>
          </w:tcPr>
          <w:p w14:paraId="3FA31836" w14:textId="5EA5C258" w:rsidR="00953EF3" w:rsidRDefault="00F76EB7" w:rsidP="00CC280E">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6EE4B6CA"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7456828" w14:textId="77777777" w:rsidR="00953EF3" w:rsidRDefault="00953EF3" w:rsidP="00CC280E">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1CB99B47" w14:textId="6DB5DB0F" w:rsidR="00953EF3" w:rsidRDefault="00F76EB7" w:rsidP="00CC280E">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1786B6FB" w14:textId="7A45FF3E" w:rsidR="00953EF3" w:rsidRDefault="00953EF3" w:rsidP="00CC280E">
            <w:pPr>
              <w:cnfStyle w:val="000000100000" w:firstRow="0" w:lastRow="0" w:firstColumn="0" w:lastColumn="0" w:oddVBand="0" w:evenVBand="0" w:oddHBand="1" w:evenHBand="0" w:firstRowFirstColumn="0" w:firstRowLastColumn="0" w:lastRowFirstColumn="0" w:lastRowLastColumn="0"/>
            </w:pPr>
            <w:r>
              <w:t>7</w:t>
            </w:r>
            <w:r w:rsidR="00F76EB7">
              <w:t>8</w:t>
            </w:r>
            <w:r>
              <w:t>%</w:t>
            </w:r>
          </w:p>
        </w:tc>
        <w:tc>
          <w:tcPr>
            <w:tcW w:w="871" w:type="dxa"/>
          </w:tcPr>
          <w:p w14:paraId="262679E7" w14:textId="67A8CAB6" w:rsidR="00953EF3" w:rsidRDefault="00F76EB7" w:rsidP="00CC280E">
            <w:pPr>
              <w:cnfStyle w:val="000000100000" w:firstRow="0" w:lastRow="0" w:firstColumn="0" w:lastColumn="0" w:oddVBand="0" w:evenVBand="0" w:oddHBand="1" w:evenHBand="0" w:firstRowFirstColumn="0" w:firstRowLastColumn="0" w:lastRowFirstColumn="0" w:lastRowLastColumn="0"/>
            </w:pPr>
            <w:r>
              <w:t>24</w:t>
            </w:r>
            <w:r w:rsidR="00953EF3">
              <w:t>%</w:t>
            </w:r>
          </w:p>
        </w:tc>
        <w:tc>
          <w:tcPr>
            <w:tcW w:w="871" w:type="dxa"/>
          </w:tcPr>
          <w:p w14:paraId="2D1F47AB" w14:textId="27997C8D" w:rsidR="00953EF3" w:rsidRDefault="00953EF3" w:rsidP="00CC280E">
            <w:pPr>
              <w:cnfStyle w:val="000000100000" w:firstRow="0" w:lastRow="0" w:firstColumn="0" w:lastColumn="0" w:oddVBand="0" w:evenVBand="0" w:oddHBand="1" w:evenHBand="0" w:firstRowFirstColumn="0" w:firstRowLastColumn="0" w:lastRowFirstColumn="0" w:lastRowLastColumn="0"/>
            </w:pPr>
            <w:r>
              <w:t>3</w:t>
            </w:r>
            <w:r w:rsidR="00F76EB7">
              <w:t>0</w:t>
            </w:r>
            <w:r>
              <w:t>%</w:t>
            </w:r>
          </w:p>
        </w:tc>
        <w:tc>
          <w:tcPr>
            <w:tcW w:w="871" w:type="dxa"/>
          </w:tcPr>
          <w:p w14:paraId="240D402B" w14:textId="6CBACDDD" w:rsidR="00953EF3" w:rsidRDefault="00953EF3" w:rsidP="00CC280E">
            <w:pPr>
              <w:cnfStyle w:val="000000100000" w:firstRow="0" w:lastRow="0" w:firstColumn="0" w:lastColumn="0" w:oddVBand="0" w:evenVBand="0" w:oddHBand="1" w:evenHBand="0" w:firstRowFirstColumn="0" w:firstRowLastColumn="0" w:lastRowFirstColumn="0" w:lastRowLastColumn="0"/>
            </w:pPr>
            <w:r>
              <w:t>2</w:t>
            </w:r>
            <w:r w:rsidR="00F76EB7">
              <w:t>7</w:t>
            </w:r>
            <w:r>
              <w:t>%</w:t>
            </w:r>
          </w:p>
        </w:tc>
      </w:tr>
      <w:tr w:rsidR="00953EF3" w14:paraId="17F3F8A1"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2018D706" w14:textId="77777777" w:rsidR="00953EF3" w:rsidRDefault="00953EF3" w:rsidP="00CC280E">
            <w:r>
              <w:t>Surprise</w:t>
            </w:r>
          </w:p>
        </w:tc>
        <w:tc>
          <w:tcPr>
            <w:tcW w:w="963" w:type="dxa"/>
          </w:tcPr>
          <w:p w14:paraId="73FDB76D" w14:textId="0B224D26" w:rsidR="00953EF3" w:rsidRDefault="00953EF3" w:rsidP="00CC280E">
            <w:pPr>
              <w:cnfStyle w:val="000000000000" w:firstRow="0" w:lastRow="0" w:firstColumn="0" w:lastColumn="0" w:oddVBand="0" w:evenVBand="0" w:oddHBand="0" w:evenHBand="0" w:firstRowFirstColumn="0" w:firstRowLastColumn="0" w:lastRowFirstColumn="0" w:lastRowLastColumn="0"/>
            </w:pPr>
            <w:r>
              <w:t>2</w:t>
            </w:r>
            <w:r w:rsidR="00F76EB7">
              <w:t>0</w:t>
            </w:r>
          </w:p>
        </w:tc>
        <w:tc>
          <w:tcPr>
            <w:tcW w:w="968" w:type="dxa"/>
          </w:tcPr>
          <w:p w14:paraId="6772BDEA" w14:textId="659817DA" w:rsidR="00953EF3" w:rsidRDefault="00F76EB7" w:rsidP="00CC280E">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37ECBACF" w14:textId="04F0DC7C" w:rsidR="00953EF3" w:rsidRDefault="00953EF3" w:rsidP="00CC280E">
            <w:pPr>
              <w:cnfStyle w:val="000000000000" w:firstRow="0" w:lastRow="0" w:firstColumn="0" w:lastColumn="0" w:oddVBand="0" w:evenVBand="0" w:oddHBand="0" w:evenHBand="0" w:firstRowFirstColumn="0" w:firstRowLastColumn="0" w:lastRowFirstColumn="0" w:lastRowLastColumn="0"/>
            </w:pPr>
            <w:r>
              <w:t>13</w:t>
            </w:r>
            <w:r w:rsidR="00F76EB7">
              <w:t>2</w:t>
            </w:r>
          </w:p>
        </w:tc>
        <w:tc>
          <w:tcPr>
            <w:tcW w:w="978" w:type="dxa"/>
          </w:tcPr>
          <w:p w14:paraId="0FC77A42" w14:textId="052C4AD3" w:rsidR="00953EF3" w:rsidRDefault="00F76EB7" w:rsidP="00CC280E">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72A9EE65"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C2B9046"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2E4AC9BD"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062A1854" w14:textId="77777777" w:rsidR="00953EF3" w:rsidRDefault="00953EF3" w:rsidP="00CC280E">
            <w:pPr>
              <w:cnfStyle w:val="000000000000" w:firstRow="0" w:lastRow="0" w:firstColumn="0" w:lastColumn="0" w:oddVBand="0" w:evenVBand="0" w:oddHBand="0" w:evenHBand="0" w:firstRowFirstColumn="0" w:firstRowLastColumn="0" w:lastRowFirstColumn="0" w:lastRowLastColumn="0"/>
            </w:pPr>
            <w:r>
              <w:t>61%</w:t>
            </w:r>
          </w:p>
        </w:tc>
      </w:tr>
    </w:tbl>
    <w:p w14:paraId="0A5364CA" w14:textId="77777777" w:rsidR="00B95F4C" w:rsidRDefault="00B95F4C" w:rsidP="00C72D9C"/>
    <w:p w14:paraId="04B2B050" w14:textId="6F3ADD5A" w:rsidR="00D91AC4" w:rsidRPr="009B4A81" w:rsidRDefault="00D91AC4" w:rsidP="00C72D9C">
      <w:pPr>
        <w:rPr>
          <w:b/>
          <w:bCs/>
        </w:rPr>
      </w:pPr>
      <w:r>
        <w:t xml:space="preserve">Making this change </w:t>
      </w:r>
      <w:r w:rsidR="003F5990">
        <w:t xml:space="preserve">meant that there was less variance in </w:t>
      </w:r>
      <w:r w:rsidR="00D508C2">
        <w:t xml:space="preserve">F1 </w:t>
      </w:r>
      <w:r w:rsidR="003F5990">
        <w:t>scores</w:t>
      </w:r>
      <w:r w:rsidR="00D508C2">
        <w:t xml:space="preserve"> across </w:t>
      </w:r>
      <w:r w:rsidR="001101FC">
        <w:t>all</w:t>
      </w:r>
      <w:r w:rsidR="00D508C2">
        <w:t xml:space="preserve"> the</w:t>
      </w:r>
      <w:r w:rsidR="00B15969">
        <w:t xml:space="preserve"> </w:t>
      </w:r>
      <w:r w:rsidR="00D508C2">
        <w:t>various emotions</w:t>
      </w:r>
      <w:r w:rsidR="003F5990">
        <w:t xml:space="preserve">. </w:t>
      </w:r>
      <w:r w:rsidR="0005088E">
        <w:t xml:space="preserve">The precision and recall scores of anger and sadness improved alongside the F1 scores. </w:t>
      </w:r>
      <w:r w:rsidR="00D35AE8">
        <w:t>However,</w:t>
      </w:r>
      <w:r w:rsidR="00D36177">
        <w:t xml:space="preserve"> the F1 score of fear decreased further, alongside it’s accuracy. The recall score improved however the precision score decreased. </w:t>
      </w:r>
      <w:r w:rsidR="009B4A81">
        <w:t xml:space="preserve"> </w:t>
      </w:r>
      <w:r w:rsidR="009B4A81">
        <w:rPr>
          <w:b/>
          <w:bCs/>
        </w:rPr>
        <w:t>EXPLAIN POSSIBLE REASONS FOR THIS</w:t>
      </w:r>
    </w:p>
    <w:p w14:paraId="13CBC316" w14:textId="2979FD29" w:rsidR="007B7C69" w:rsidRDefault="00D35AE8" w:rsidP="00C72D9C">
      <w:r>
        <w:t xml:space="preserve">A conclusion that could be drawn from this is that </w:t>
      </w:r>
      <w:r w:rsidR="00144B79">
        <w:t xml:space="preserve">the contrasts between the performance of the model on happiness and surprise </w:t>
      </w:r>
      <w:r w:rsidR="00310117">
        <w:t>and performance on fear, anger and sadness could be explained by the presence of more training data for the former two emotions, so increasing the amount of training data could improve the performance of the model further</w:t>
      </w:r>
      <w:r w:rsidR="00486C05">
        <w:t>.</w:t>
      </w:r>
      <w:r w:rsidR="00A15936">
        <w:t xml:space="preserve"> A bar chart comparing the F1 scores of the model on the two datasets can be s</w:t>
      </w:r>
      <w:r w:rsidR="0010054A">
        <w:t>e</w:t>
      </w:r>
      <w:r w:rsidR="00A15936">
        <w:t xml:space="preserve">en below. </w:t>
      </w:r>
    </w:p>
    <w:p w14:paraId="1C9A8792" w14:textId="5E757583" w:rsidR="00A15936" w:rsidRDefault="00A15936" w:rsidP="00C72D9C">
      <w:r>
        <w:rPr>
          <w:noProof/>
        </w:rPr>
        <w:drawing>
          <wp:inline distT="0" distB="0" distL="0" distR="0" wp14:anchorId="5B2A07F7" wp14:editId="09BEF94A">
            <wp:extent cx="5793320" cy="3705225"/>
            <wp:effectExtent l="0" t="0" r="17145" b="9525"/>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707DE62" w14:textId="3ED4A3F4" w:rsidR="00B95451" w:rsidRDefault="000668C2" w:rsidP="00C72D9C">
      <w:r>
        <w:t>As an additional experiment, to attempt the trial was run again using the CK+ dataset</w:t>
      </w:r>
      <w:r w:rsidR="007B6D94">
        <w:t xml:space="preserve"> and JAFFE dataset in isolation rather than </w:t>
      </w:r>
      <w:r w:rsidR="00D17199">
        <w:t>combined</w:t>
      </w:r>
      <w:r w:rsidR="007B6D94">
        <w:t>.</w:t>
      </w:r>
      <w:r w:rsidR="00D17199">
        <w:t xml:space="preserve"> The results of these test runs can be found below.</w:t>
      </w:r>
    </w:p>
    <w:p w14:paraId="2DF14903" w14:textId="77777777" w:rsidR="00A15936" w:rsidRDefault="00A15936" w:rsidP="00C72D9C"/>
    <w:p w14:paraId="13B5D3DF" w14:textId="77777777" w:rsidR="00A15936" w:rsidRPr="00D85172" w:rsidRDefault="00A15936" w:rsidP="00C72D9C"/>
    <w:p w14:paraId="53BC2A25" w14:textId="735E41E2" w:rsidR="00733C7E" w:rsidRPr="00733C7E" w:rsidRDefault="00733C7E" w:rsidP="00C72D9C">
      <w:pPr>
        <w:rPr>
          <w:b/>
          <w:bCs/>
        </w:rPr>
      </w:pPr>
      <w:r>
        <w:rPr>
          <w:b/>
          <w:bCs/>
        </w:rPr>
        <w:t>JAFFE - Results</w:t>
      </w:r>
    </w:p>
    <w:tbl>
      <w:tblPr>
        <w:tblStyle w:val="GridTable5Dark"/>
        <w:tblW w:w="0" w:type="auto"/>
        <w:tblLook w:val="04A0" w:firstRow="1" w:lastRow="0" w:firstColumn="1" w:lastColumn="0" w:noHBand="0" w:noVBand="1"/>
      </w:tblPr>
      <w:tblGrid>
        <w:gridCol w:w="1287"/>
        <w:gridCol w:w="902"/>
        <w:gridCol w:w="907"/>
        <w:gridCol w:w="916"/>
        <w:gridCol w:w="919"/>
        <w:gridCol w:w="1221"/>
        <w:gridCol w:w="1154"/>
        <w:gridCol w:w="868"/>
        <w:gridCol w:w="842"/>
      </w:tblGrid>
      <w:tr w:rsidR="00081ADD" w14:paraId="15FC0B64"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FA07BB5" w14:textId="77777777" w:rsidR="00081ADD" w:rsidRDefault="00081ADD" w:rsidP="00CC280E"/>
        </w:tc>
        <w:tc>
          <w:tcPr>
            <w:tcW w:w="963" w:type="dxa"/>
          </w:tcPr>
          <w:p w14:paraId="6AB68AC5"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77F6945C"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9A683BC"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41895F2"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0E3D25CE"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5AE00ED9"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0A691D1"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7134E9D9" w14:textId="77777777" w:rsidR="00081ADD" w:rsidRDefault="00081ADD" w:rsidP="00CC280E">
            <w:pPr>
              <w:cnfStyle w:val="100000000000" w:firstRow="1" w:lastRow="0" w:firstColumn="0" w:lastColumn="0" w:oddVBand="0" w:evenVBand="0" w:oddHBand="0" w:evenHBand="0" w:firstRowFirstColumn="0" w:firstRowLastColumn="0" w:lastRowFirstColumn="0" w:lastRowLastColumn="0"/>
            </w:pPr>
            <w:r>
              <w:t>F1</w:t>
            </w:r>
          </w:p>
        </w:tc>
      </w:tr>
      <w:tr w:rsidR="00081ADD" w14:paraId="3921D221"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14DC1FD" w14:textId="77777777" w:rsidR="00081ADD" w:rsidRDefault="00081ADD" w:rsidP="00CC280E">
            <w:r>
              <w:t>Anger</w:t>
            </w:r>
          </w:p>
        </w:tc>
        <w:tc>
          <w:tcPr>
            <w:tcW w:w="963" w:type="dxa"/>
          </w:tcPr>
          <w:p w14:paraId="1F17C567" w14:textId="692A0BB2" w:rsidR="00081ADD" w:rsidRDefault="0098795E" w:rsidP="00CC280E">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6DFCC6A0" w14:textId="29B7BE0F" w:rsidR="00081ADD" w:rsidRDefault="0098795E" w:rsidP="00CC280E">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155CD509" w14:textId="2B1CEFB5" w:rsidR="00081ADD" w:rsidRDefault="0098795E" w:rsidP="00CC280E">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25658187" w14:textId="6DCCC045" w:rsidR="00081ADD" w:rsidRDefault="0098795E" w:rsidP="00CC280E">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4226E7EB" w14:textId="081C67DA" w:rsidR="00081ADD" w:rsidRDefault="0098795E" w:rsidP="00CC280E">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99BEDF9" w14:textId="28EB416B" w:rsidR="00081ADD" w:rsidRDefault="0098795E" w:rsidP="00CC280E">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1E054DDD" w14:textId="36ACBACC" w:rsidR="00081ADD" w:rsidRDefault="0098795E" w:rsidP="00CC280E">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C88DA0C" w14:textId="58318EF8" w:rsidR="00081ADD" w:rsidRDefault="0098795E" w:rsidP="00CC280E">
            <w:pPr>
              <w:cnfStyle w:val="000000100000" w:firstRow="0" w:lastRow="0" w:firstColumn="0" w:lastColumn="0" w:oddVBand="0" w:evenVBand="0" w:oddHBand="1" w:evenHBand="0" w:firstRowFirstColumn="0" w:firstRowLastColumn="0" w:lastRowFirstColumn="0" w:lastRowLastColumn="0"/>
            </w:pPr>
            <w:r>
              <w:t>37%</w:t>
            </w:r>
          </w:p>
        </w:tc>
      </w:tr>
      <w:tr w:rsidR="00081ADD" w14:paraId="6892BD11"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618718AC" w14:textId="77777777" w:rsidR="00081ADD" w:rsidRDefault="00081ADD" w:rsidP="00CC280E">
            <w:r>
              <w:t>Fear</w:t>
            </w:r>
          </w:p>
        </w:tc>
        <w:tc>
          <w:tcPr>
            <w:tcW w:w="963" w:type="dxa"/>
          </w:tcPr>
          <w:p w14:paraId="16CA72C7" w14:textId="2E80E386" w:rsidR="00081ADD" w:rsidRDefault="0098795E" w:rsidP="00CC280E">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6FA1EC2B" w14:textId="21A564B3" w:rsidR="00081ADD" w:rsidRDefault="00081ADD" w:rsidP="00CC280E">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31EE3072" w14:textId="1BAE23E2" w:rsidR="00081ADD" w:rsidRDefault="0098795E" w:rsidP="00CC280E">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C564F3" w14:textId="7900CDAB" w:rsidR="00081ADD" w:rsidRDefault="0098795E" w:rsidP="00CC280E">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44BE8875" w14:textId="538B3AC5" w:rsidR="00081ADD" w:rsidRDefault="0098795E" w:rsidP="00CC280E">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5C85C399" w14:textId="27553970" w:rsidR="00081ADD" w:rsidRDefault="0098795E" w:rsidP="00CC280E">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2ADAF48" w14:textId="1FBD65FF" w:rsidR="00081ADD" w:rsidRDefault="0098795E" w:rsidP="00CC280E">
            <w:pPr>
              <w:cnfStyle w:val="000000000000" w:firstRow="0" w:lastRow="0" w:firstColumn="0" w:lastColumn="0" w:oddVBand="0" w:evenVBand="0" w:oddHBand="0" w:evenHBand="0" w:firstRowFirstColumn="0" w:firstRowLastColumn="0" w:lastRowFirstColumn="0" w:lastRowLastColumn="0"/>
            </w:pPr>
            <w:r>
              <w:t>20</w:t>
            </w:r>
            <w:r w:rsidR="00081ADD">
              <w:t>%</w:t>
            </w:r>
          </w:p>
        </w:tc>
        <w:tc>
          <w:tcPr>
            <w:tcW w:w="871" w:type="dxa"/>
          </w:tcPr>
          <w:p w14:paraId="2C2A29CF" w14:textId="2626F27C" w:rsidR="00081ADD" w:rsidRDefault="00081ADD" w:rsidP="00CC280E">
            <w:pPr>
              <w:cnfStyle w:val="000000000000" w:firstRow="0" w:lastRow="0" w:firstColumn="0" w:lastColumn="0" w:oddVBand="0" w:evenVBand="0" w:oddHBand="0" w:evenHBand="0" w:firstRowFirstColumn="0" w:firstRowLastColumn="0" w:lastRowFirstColumn="0" w:lastRowLastColumn="0"/>
            </w:pPr>
            <w:r>
              <w:t>3</w:t>
            </w:r>
            <w:r w:rsidR="0098795E">
              <w:t>0</w:t>
            </w:r>
            <w:r>
              <w:t>%</w:t>
            </w:r>
          </w:p>
        </w:tc>
      </w:tr>
      <w:tr w:rsidR="00081ADD" w14:paraId="5F33DB5E"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06C3155" w14:textId="77777777" w:rsidR="00081ADD" w:rsidRDefault="00081ADD" w:rsidP="00CC280E">
            <w:r>
              <w:t>Happiness</w:t>
            </w:r>
          </w:p>
        </w:tc>
        <w:tc>
          <w:tcPr>
            <w:tcW w:w="963" w:type="dxa"/>
          </w:tcPr>
          <w:p w14:paraId="31AD62E5" w14:textId="5FBC35B5" w:rsidR="00081ADD" w:rsidRDefault="0098795E" w:rsidP="00CC280E">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63B7BCF0" w14:textId="157671FD" w:rsidR="00081ADD" w:rsidRDefault="0098795E" w:rsidP="00CC280E">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1AD8238C" w14:textId="74A5A213" w:rsidR="00081ADD" w:rsidRDefault="0098795E" w:rsidP="00CC280E">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0D87BF6" w14:textId="62FE7726" w:rsidR="00081ADD" w:rsidRDefault="0098795E" w:rsidP="00CC280E">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3C187EDC" w14:textId="750234DE" w:rsidR="00081ADD" w:rsidRDefault="0098795E" w:rsidP="00CC280E">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2C78661" w14:textId="0F1BE8A8" w:rsidR="00081ADD" w:rsidRDefault="0098795E" w:rsidP="00CC280E">
            <w:pPr>
              <w:cnfStyle w:val="000000100000" w:firstRow="0" w:lastRow="0" w:firstColumn="0" w:lastColumn="0" w:oddVBand="0" w:evenVBand="0" w:oddHBand="1" w:evenHBand="0" w:firstRowFirstColumn="0" w:firstRowLastColumn="0" w:lastRowFirstColumn="0" w:lastRowLastColumn="0"/>
            </w:pPr>
            <w:r>
              <w:t>34</w:t>
            </w:r>
            <w:r w:rsidR="00081ADD">
              <w:t>%</w:t>
            </w:r>
          </w:p>
        </w:tc>
        <w:tc>
          <w:tcPr>
            <w:tcW w:w="871" w:type="dxa"/>
          </w:tcPr>
          <w:p w14:paraId="0B7B0385" w14:textId="331BBEA8" w:rsidR="00081ADD" w:rsidRDefault="0098795E" w:rsidP="00CC280E">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0942B559" w14:textId="2BDEB36B" w:rsidR="00081ADD" w:rsidRDefault="0098795E" w:rsidP="00CC280E">
            <w:pPr>
              <w:cnfStyle w:val="000000100000" w:firstRow="0" w:lastRow="0" w:firstColumn="0" w:lastColumn="0" w:oddVBand="0" w:evenVBand="0" w:oddHBand="1" w:evenHBand="0" w:firstRowFirstColumn="0" w:firstRowLastColumn="0" w:lastRowFirstColumn="0" w:lastRowLastColumn="0"/>
            </w:pPr>
            <w:r>
              <w:t>17%</w:t>
            </w:r>
          </w:p>
        </w:tc>
      </w:tr>
      <w:tr w:rsidR="00081ADD" w14:paraId="543E2D3E"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63737C4A" w14:textId="77777777" w:rsidR="00081ADD" w:rsidRDefault="00081ADD" w:rsidP="00CC280E">
            <w:r>
              <w:t>Neutral</w:t>
            </w:r>
          </w:p>
        </w:tc>
        <w:tc>
          <w:tcPr>
            <w:tcW w:w="963" w:type="dxa"/>
          </w:tcPr>
          <w:p w14:paraId="6074063C" w14:textId="08A8AB20" w:rsidR="00081ADD" w:rsidRDefault="0098795E" w:rsidP="00CC280E">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5E202674" w14:textId="0A19AE0C" w:rsidR="00081ADD" w:rsidRDefault="0098795E" w:rsidP="00CC280E">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1270173F" w14:textId="065BE561" w:rsidR="00081ADD" w:rsidRDefault="0098795E" w:rsidP="00CC280E">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71387CF6" w14:textId="0E7B621A" w:rsidR="00081ADD" w:rsidRDefault="00081ADD" w:rsidP="00CC280E">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1F1EE899" w14:textId="533B1BFB" w:rsidR="00081ADD" w:rsidRDefault="0098795E" w:rsidP="00CC280E">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FCDF98A" w14:textId="423DE138" w:rsidR="00081ADD" w:rsidRDefault="0098795E" w:rsidP="00CC280E">
            <w:pPr>
              <w:cnfStyle w:val="000000000000" w:firstRow="0" w:lastRow="0" w:firstColumn="0" w:lastColumn="0" w:oddVBand="0" w:evenVBand="0" w:oddHBand="0" w:evenHBand="0" w:firstRowFirstColumn="0" w:firstRowLastColumn="0" w:lastRowFirstColumn="0" w:lastRowLastColumn="0"/>
            </w:pPr>
            <w:r>
              <w:t>25</w:t>
            </w:r>
            <w:r w:rsidR="00081ADD">
              <w:t>%</w:t>
            </w:r>
          </w:p>
        </w:tc>
        <w:tc>
          <w:tcPr>
            <w:tcW w:w="871" w:type="dxa"/>
          </w:tcPr>
          <w:p w14:paraId="1BEB19AC" w14:textId="1406C40E" w:rsidR="00081ADD" w:rsidRDefault="0098795E" w:rsidP="00CC280E">
            <w:pPr>
              <w:cnfStyle w:val="000000000000" w:firstRow="0" w:lastRow="0" w:firstColumn="0" w:lastColumn="0" w:oddVBand="0" w:evenVBand="0" w:oddHBand="0" w:evenHBand="0" w:firstRowFirstColumn="0" w:firstRowLastColumn="0" w:lastRowFirstColumn="0" w:lastRowLastColumn="0"/>
            </w:pPr>
            <w:r>
              <w:t>67</w:t>
            </w:r>
            <w:r w:rsidR="00081ADD">
              <w:t>%</w:t>
            </w:r>
          </w:p>
        </w:tc>
        <w:tc>
          <w:tcPr>
            <w:tcW w:w="871" w:type="dxa"/>
          </w:tcPr>
          <w:p w14:paraId="25449CC0" w14:textId="518A04F5" w:rsidR="00081ADD" w:rsidRDefault="00081ADD" w:rsidP="00CC280E">
            <w:pPr>
              <w:cnfStyle w:val="000000000000" w:firstRow="0" w:lastRow="0" w:firstColumn="0" w:lastColumn="0" w:oddVBand="0" w:evenVBand="0" w:oddHBand="0" w:evenHBand="0" w:firstRowFirstColumn="0" w:firstRowLastColumn="0" w:lastRowFirstColumn="0" w:lastRowLastColumn="0"/>
            </w:pPr>
            <w:r>
              <w:t>3</w:t>
            </w:r>
            <w:r w:rsidR="0098795E">
              <w:t>6</w:t>
            </w:r>
            <w:r>
              <w:t>%</w:t>
            </w:r>
          </w:p>
        </w:tc>
      </w:tr>
      <w:tr w:rsidR="00081ADD" w14:paraId="5A5CD15B"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05A85E7" w14:textId="77777777" w:rsidR="00081ADD" w:rsidRDefault="00081ADD" w:rsidP="00CC280E">
            <w:r>
              <w:t>Sadness</w:t>
            </w:r>
          </w:p>
        </w:tc>
        <w:tc>
          <w:tcPr>
            <w:tcW w:w="963" w:type="dxa"/>
          </w:tcPr>
          <w:p w14:paraId="5BCFDBB6" w14:textId="0D897FE7" w:rsidR="00081ADD" w:rsidRDefault="00BC23D6" w:rsidP="00CC280E">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02CCB6E" w14:textId="0E970127" w:rsidR="00081ADD" w:rsidRDefault="00BC23D6" w:rsidP="00CC280E">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61850D88" w14:textId="0842D998" w:rsidR="00081ADD" w:rsidRDefault="00BC23D6" w:rsidP="00CC280E">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4864FAB0" w14:textId="6024A237" w:rsidR="00081ADD" w:rsidRDefault="00BC23D6" w:rsidP="00CC280E">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64F21B6F" w14:textId="6CB45BC5" w:rsidR="00081ADD" w:rsidRDefault="00BC23D6" w:rsidP="00CC280E">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371367F0" w14:textId="4AF6E3C3" w:rsidR="00081ADD" w:rsidRDefault="00BC23D6" w:rsidP="00CC280E">
            <w:pPr>
              <w:cnfStyle w:val="000000100000" w:firstRow="0" w:lastRow="0" w:firstColumn="0" w:lastColumn="0" w:oddVBand="0" w:evenVBand="0" w:oddHBand="1" w:evenHBand="0" w:firstRowFirstColumn="0" w:firstRowLastColumn="0" w:lastRowFirstColumn="0" w:lastRowLastColumn="0"/>
            </w:pPr>
            <w:r>
              <w:t>11</w:t>
            </w:r>
            <w:r w:rsidR="00081ADD">
              <w:t>%</w:t>
            </w:r>
          </w:p>
        </w:tc>
        <w:tc>
          <w:tcPr>
            <w:tcW w:w="871" w:type="dxa"/>
          </w:tcPr>
          <w:p w14:paraId="7E872A44" w14:textId="55EFBE48" w:rsidR="00081ADD" w:rsidRDefault="00BC23D6" w:rsidP="00CC280E">
            <w:pPr>
              <w:cnfStyle w:val="000000100000" w:firstRow="0" w:lastRow="0" w:firstColumn="0" w:lastColumn="0" w:oddVBand="0" w:evenVBand="0" w:oddHBand="1" w:evenHBand="0" w:firstRowFirstColumn="0" w:firstRowLastColumn="0" w:lastRowFirstColumn="0" w:lastRowLastColumn="0"/>
            </w:pPr>
            <w:r>
              <w:t>11</w:t>
            </w:r>
            <w:r w:rsidR="00081ADD">
              <w:t>%</w:t>
            </w:r>
          </w:p>
        </w:tc>
        <w:tc>
          <w:tcPr>
            <w:tcW w:w="871" w:type="dxa"/>
          </w:tcPr>
          <w:p w14:paraId="226D68DE" w14:textId="48402BBD" w:rsidR="00081ADD" w:rsidRDefault="00BC23D6" w:rsidP="00CC280E">
            <w:pPr>
              <w:cnfStyle w:val="000000100000" w:firstRow="0" w:lastRow="0" w:firstColumn="0" w:lastColumn="0" w:oddVBand="0" w:evenVBand="0" w:oddHBand="1" w:evenHBand="0" w:firstRowFirstColumn="0" w:firstRowLastColumn="0" w:lastRowFirstColumn="0" w:lastRowLastColumn="0"/>
            </w:pPr>
            <w:r>
              <w:t>11</w:t>
            </w:r>
            <w:r w:rsidR="00081ADD">
              <w:t>%</w:t>
            </w:r>
          </w:p>
        </w:tc>
      </w:tr>
      <w:tr w:rsidR="00081ADD" w14:paraId="222E8661"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35D87F8E" w14:textId="77777777" w:rsidR="00081ADD" w:rsidRDefault="00081ADD" w:rsidP="00CC280E">
            <w:r>
              <w:t>Surprise</w:t>
            </w:r>
          </w:p>
        </w:tc>
        <w:tc>
          <w:tcPr>
            <w:tcW w:w="963" w:type="dxa"/>
          </w:tcPr>
          <w:p w14:paraId="4DA228DA" w14:textId="440007B5" w:rsidR="00081ADD" w:rsidRDefault="00BC23D6" w:rsidP="00CC280E">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61060ADC" w14:textId="355D6BD8" w:rsidR="00081ADD" w:rsidRDefault="00BC23D6" w:rsidP="00CC280E">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3FDB87B1" w14:textId="55EA6BF4" w:rsidR="00081ADD" w:rsidRDefault="00BC23D6" w:rsidP="00CC280E">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63F16F1C" w14:textId="2D7F9DFC" w:rsidR="00081ADD" w:rsidRDefault="00BC23D6" w:rsidP="00CC280E">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40406EE5" w14:textId="7F81358A" w:rsidR="00081ADD" w:rsidRDefault="00BC23D6" w:rsidP="00CC280E">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2EB2C59" w14:textId="632CAC8B" w:rsidR="00081ADD" w:rsidRDefault="00BC23D6" w:rsidP="00CC280E">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13110E0E" w14:textId="1457DD37" w:rsidR="00081ADD" w:rsidRDefault="00BC23D6" w:rsidP="00CC280E">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054D9A7" w14:textId="278FCCCA" w:rsidR="00081ADD" w:rsidRDefault="00BC23D6" w:rsidP="00CC280E">
            <w:pPr>
              <w:cnfStyle w:val="000000000000" w:firstRow="0" w:lastRow="0" w:firstColumn="0" w:lastColumn="0" w:oddVBand="0" w:evenVBand="0" w:oddHBand="0" w:evenHBand="0" w:firstRowFirstColumn="0" w:firstRowLastColumn="0" w:lastRowFirstColumn="0" w:lastRowLastColumn="0"/>
            </w:pPr>
            <w:r>
              <w:t>50</w:t>
            </w:r>
            <w:r w:rsidR="00081ADD">
              <w:t>%</w:t>
            </w:r>
          </w:p>
        </w:tc>
      </w:tr>
    </w:tbl>
    <w:p w14:paraId="439F71C7" w14:textId="77777777" w:rsidR="00210F44" w:rsidRDefault="00210F44" w:rsidP="00C72D9C"/>
    <w:p w14:paraId="2B7DDCB8" w14:textId="55AE006C" w:rsidR="00081ADD" w:rsidRDefault="00B96CFD" w:rsidP="00C72D9C">
      <w:pPr>
        <w:rPr>
          <w:b/>
          <w:bCs/>
        </w:rPr>
      </w:pPr>
      <w:r>
        <w:rPr>
          <w:b/>
          <w:bCs/>
        </w:rPr>
        <w:t>CK+ - Results</w:t>
      </w:r>
    </w:p>
    <w:tbl>
      <w:tblPr>
        <w:tblStyle w:val="GridTable5Dark"/>
        <w:tblW w:w="0" w:type="auto"/>
        <w:tblLook w:val="04A0" w:firstRow="1" w:lastRow="0" w:firstColumn="1" w:lastColumn="0" w:noHBand="0" w:noVBand="1"/>
      </w:tblPr>
      <w:tblGrid>
        <w:gridCol w:w="1287"/>
        <w:gridCol w:w="899"/>
        <w:gridCol w:w="905"/>
        <w:gridCol w:w="924"/>
        <w:gridCol w:w="917"/>
        <w:gridCol w:w="1221"/>
        <w:gridCol w:w="1154"/>
        <w:gridCol w:w="868"/>
        <w:gridCol w:w="841"/>
      </w:tblGrid>
      <w:tr w:rsidR="00A474B4" w14:paraId="733C45A4" w14:textId="77777777" w:rsidTr="00CC28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5EB088" w14:textId="77777777" w:rsidR="00A474B4" w:rsidRDefault="00A474B4" w:rsidP="00CC280E"/>
        </w:tc>
        <w:tc>
          <w:tcPr>
            <w:tcW w:w="963" w:type="dxa"/>
          </w:tcPr>
          <w:p w14:paraId="5EA70EB2"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9EBB2D5"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72386BFE"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7993EE93"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3B346E9F"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5848EEB"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296BC050"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25BD88F7" w14:textId="77777777" w:rsidR="00A474B4" w:rsidRDefault="00A474B4" w:rsidP="00CC280E">
            <w:pPr>
              <w:cnfStyle w:val="100000000000" w:firstRow="1" w:lastRow="0" w:firstColumn="0" w:lastColumn="0" w:oddVBand="0" w:evenVBand="0" w:oddHBand="0" w:evenHBand="0" w:firstRowFirstColumn="0" w:firstRowLastColumn="0" w:lastRowFirstColumn="0" w:lastRowLastColumn="0"/>
            </w:pPr>
            <w:r>
              <w:t>F1</w:t>
            </w:r>
          </w:p>
        </w:tc>
      </w:tr>
      <w:tr w:rsidR="00A474B4" w14:paraId="3C1B7909"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A48A394" w14:textId="77777777" w:rsidR="00A474B4" w:rsidRDefault="00A474B4" w:rsidP="00CC280E">
            <w:r>
              <w:t>Anger</w:t>
            </w:r>
          </w:p>
        </w:tc>
        <w:tc>
          <w:tcPr>
            <w:tcW w:w="963" w:type="dxa"/>
          </w:tcPr>
          <w:p w14:paraId="7FB86078" w14:textId="0ADCC6A6" w:rsidR="00A474B4" w:rsidRDefault="00A474B4" w:rsidP="00CC280E">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5F59D786" w14:textId="13162BBA" w:rsidR="00A474B4" w:rsidRDefault="00A474B4" w:rsidP="00CC280E">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14AE1A4E" w14:textId="3C53BADD" w:rsidR="00A474B4" w:rsidRDefault="00A474B4" w:rsidP="00CC280E">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7633E804" w14:textId="6A92B6CA" w:rsidR="00A474B4" w:rsidRDefault="00A474B4" w:rsidP="00CC280E">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4058DECF" w14:textId="7BBABBF9" w:rsidR="00A474B4" w:rsidRDefault="00A474B4" w:rsidP="00CC280E">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2C6880B2" w14:textId="4E3BE9FC" w:rsidR="00A474B4" w:rsidRDefault="00A474B4" w:rsidP="00CC280E">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401DE9CE" w14:textId="61A32F44" w:rsidR="00A474B4" w:rsidRDefault="00A474B4" w:rsidP="00CC280E">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569F6611" w14:textId="267DE0D7" w:rsidR="00A474B4" w:rsidRDefault="00A474B4" w:rsidP="00CC280E">
            <w:pPr>
              <w:cnfStyle w:val="000000100000" w:firstRow="0" w:lastRow="0" w:firstColumn="0" w:lastColumn="0" w:oddVBand="0" w:evenVBand="0" w:oddHBand="1" w:evenHBand="0" w:firstRowFirstColumn="0" w:firstRowLastColumn="0" w:lastRowFirstColumn="0" w:lastRowLastColumn="0"/>
            </w:pPr>
            <w:r>
              <w:t>22%</w:t>
            </w:r>
          </w:p>
        </w:tc>
      </w:tr>
      <w:tr w:rsidR="00A474B4" w14:paraId="13D5F7E4"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04FF2677" w14:textId="77777777" w:rsidR="00A474B4" w:rsidRDefault="00A474B4" w:rsidP="00CC280E">
            <w:r>
              <w:t>Fear</w:t>
            </w:r>
          </w:p>
        </w:tc>
        <w:tc>
          <w:tcPr>
            <w:tcW w:w="963" w:type="dxa"/>
          </w:tcPr>
          <w:p w14:paraId="4B734EB0" w14:textId="49683B81" w:rsidR="00A474B4" w:rsidRDefault="00A474B4" w:rsidP="00CC280E">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19E9D44" w14:textId="549843BA" w:rsidR="00A474B4" w:rsidRDefault="00A474B4" w:rsidP="00CC280E">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5D03FFAF" w14:textId="66F3D253" w:rsidR="00A474B4" w:rsidRDefault="00A474B4" w:rsidP="00CC280E">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7D74CF70" w14:textId="2C916FB6" w:rsidR="00A474B4" w:rsidRDefault="00A474B4" w:rsidP="00CC280E">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0546E6FD" w14:textId="31D8FF56" w:rsidR="00A474B4" w:rsidRDefault="00A474B4" w:rsidP="00CC280E">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0C182F96" w14:textId="36F60F4B" w:rsidR="00A474B4" w:rsidRDefault="00A474B4" w:rsidP="00CC280E">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16E63F66" w14:textId="00C5ACDE" w:rsidR="00A474B4" w:rsidRDefault="00A474B4" w:rsidP="00CC280E">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1A1ADE7C" w14:textId="08113C05" w:rsidR="00A474B4" w:rsidRDefault="00A474B4" w:rsidP="00CC280E">
            <w:pPr>
              <w:cnfStyle w:val="000000000000" w:firstRow="0" w:lastRow="0" w:firstColumn="0" w:lastColumn="0" w:oddVBand="0" w:evenVBand="0" w:oddHBand="0" w:evenHBand="0" w:firstRowFirstColumn="0" w:firstRowLastColumn="0" w:lastRowFirstColumn="0" w:lastRowLastColumn="0"/>
            </w:pPr>
            <w:r>
              <w:t>N/A</w:t>
            </w:r>
          </w:p>
        </w:tc>
      </w:tr>
      <w:tr w:rsidR="00A474B4" w14:paraId="1E6DC7A4"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293AC30" w14:textId="77777777" w:rsidR="00A474B4" w:rsidRDefault="00A474B4" w:rsidP="00CC280E">
            <w:r>
              <w:t>Happiness</w:t>
            </w:r>
          </w:p>
        </w:tc>
        <w:tc>
          <w:tcPr>
            <w:tcW w:w="963" w:type="dxa"/>
          </w:tcPr>
          <w:p w14:paraId="4641766B" w14:textId="3F3F7D6B" w:rsidR="00A474B4" w:rsidRDefault="00A474B4" w:rsidP="00CC280E">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5868BD90" w14:textId="3E7D85C3" w:rsidR="00A474B4" w:rsidRDefault="00A474B4" w:rsidP="00CC280E">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453D1D39" w14:textId="48E16502" w:rsidR="00A474B4" w:rsidRDefault="00A474B4" w:rsidP="00CC280E">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5496DA5D" w14:textId="181AF9DD" w:rsidR="00A474B4" w:rsidRDefault="00A474B4" w:rsidP="00CC280E">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3A4406A4" w14:textId="619DE135" w:rsidR="00A474B4" w:rsidRDefault="00A474B4" w:rsidP="00CC280E">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EBF87C9" w14:textId="73D9ECE3" w:rsidR="00A474B4" w:rsidRDefault="00A474B4" w:rsidP="00CC280E">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74C90B6C" w14:textId="6D9F013B" w:rsidR="00A474B4" w:rsidRDefault="00A474B4" w:rsidP="00CC280E">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FC83388" w14:textId="7F3E68F4" w:rsidR="00A474B4" w:rsidRDefault="00A474B4" w:rsidP="00CC280E">
            <w:pPr>
              <w:cnfStyle w:val="000000100000" w:firstRow="0" w:lastRow="0" w:firstColumn="0" w:lastColumn="0" w:oddVBand="0" w:evenVBand="0" w:oddHBand="1" w:evenHBand="0" w:firstRowFirstColumn="0" w:firstRowLastColumn="0" w:lastRowFirstColumn="0" w:lastRowLastColumn="0"/>
            </w:pPr>
            <w:r>
              <w:t>66%</w:t>
            </w:r>
          </w:p>
        </w:tc>
      </w:tr>
      <w:tr w:rsidR="00A474B4" w14:paraId="370CC5A9" w14:textId="77777777" w:rsidTr="00CC280E">
        <w:tc>
          <w:tcPr>
            <w:cnfStyle w:val="001000000000" w:firstRow="0" w:lastRow="0" w:firstColumn="1" w:lastColumn="0" w:oddVBand="0" w:evenVBand="0" w:oddHBand="0" w:evenHBand="0" w:firstRowFirstColumn="0" w:firstRowLastColumn="0" w:lastRowFirstColumn="0" w:lastRowLastColumn="0"/>
            <w:tcW w:w="1287" w:type="dxa"/>
          </w:tcPr>
          <w:p w14:paraId="7490B33F" w14:textId="77777777" w:rsidR="00A474B4" w:rsidRDefault="00A474B4" w:rsidP="00CC280E">
            <w:r>
              <w:t>Neutral</w:t>
            </w:r>
          </w:p>
        </w:tc>
        <w:tc>
          <w:tcPr>
            <w:tcW w:w="963" w:type="dxa"/>
          </w:tcPr>
          <w:p w14:paraId="6E395B77" w14:textId="4CFB2ACF" w:rsidR="00A474B4" w:rsidRDefault="00A474B4" w:rsidP="00CC280E">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2976CD82" w14:textId="6CF51D7B" w:rsidR="00A474B4" w:rsidRDefault="00A474B4" w:rsidP="00CC280E">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4DB6AFA5" w14:textId="1DFB5DC5" w:rsidR="00A474B4" w:rsidRDefault="00A474B4" w:rsidP="00CC280E">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747D285A" w14:textId="0BDAD2EA" w:rsidR="00A474B4" w:rsidRDefault="00A474B4" w:rsidP="00CC280E">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0081F59E" w14:textId="7913E77A" w:rsidR="00A474B4" w:rsidRDefault="00A474B4" w:rsidP="00CC280E">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14B857B0" w14:textId="07031778" w:rsidR="00A474B4" w:rsidRDefault="00A474B4" w:rsidP="00CC280E">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F08B1A2" w14:textId="484DA501" w:rsidR="00A474B4" w:rsidRDefault="00A474B4" w:rsidP="00CC280E">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0B939020" w14:textId="75F5B342" w:rsidR="00A474B4" w:rsidRDefault="00A474B4" w:rsidP="00CC280E">
            <w:pPr>
              <w:cnfStyle w:val="000000000000" w:firstRow="0" w:lastRow="0" w:firstColumn="0" w:lastColumn="0" w:oddVBand="0" w:evenVBand="0" w:oddHBand="0" w:evenHBand="0" w:firstRowFirstColumn="0" w:firstRowLastColumn="0" w:lastRowFirstColumn="0" w:lastRowLastColumn="0"/>
            </w:pPr>
            <w:r>
              <w:t>40%</w:t>
            </w:r>
          </w:p>
        </w:tc>
      </w:tr>
      <w:tr w:rsidR="00A474B4" w14:paraId="5FB1080A" w14:textId="77777777" w:rsidTr="00CC28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007BA6B" w14:textId="77777777" w:rsidR="00A474B4" w:rsidRDefault="00A474B4" w:rsidP="00CC280E">
            <w:r>
              <w:t>Sadness</w:t>
            </w:r>
          </w:p>
        </w:tc>
        <w:tc>
          <w:tcPr>
            <w:tcW w:w="963" w:type="dxa"/>
          </w:tcPr>
          <w:p w14:paraId="43873C10" w14:textId="34CEF574" w:rsidR="00A474B4" w:rsidRDefault="00A474B4" w:rsidP="00CC280E">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36181D90" w14:textId="46BAA75F" w:rsidR="00A474B4" w:rsidRDefault="00A474B4" w:rsidP="00CC280E">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5632E611" w14:textId="7BEEEC89" w:rsidR="00A474B4" w:rsidRDefault="00A474B4" w:rsidP="00CC280E">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9B10253" w14:textId="2A288ACE" w:rsidR="00A474B4" w:rsidRDefault="00A474B4" w:rsidP="00CC280E">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16B3166D" w14:textId="50811CB6" w:rsidR="00A474B4" w:rsidRDefault="00A474B4" w:rsidP="00CC280E">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6F701934" w14:textId="77B66DC4" w:rsidR="00A474B4" w:rsidRDefault="00A474B4" w:rsidP="00CC280E">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3A83D647" w14:textId="12442AA8" w:rsidR="00A474B4" w:rsidRDefault="00A474B4" w:rsidP="00CC280E">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6EC03B54" w14:textId="13497B27" w:rsidR="00A474B4" w:rsidRDefault="00A474B4" w:rsidP="00CC280E">
            <w:pPr>
              <w:cnfStyle w:val="000000100000" w:firstRow="0" w:lastRow="0" w:firstColumn="0" w:lastColumn="0" w:oddVBand="0" w:evenVBand="0" w:oddHBand="1" w:evenHBand="0" w:firstRowFirstColumn="0" w:firstRowLastColumn="0" w:lastRowFirstColumn="0" w:lastRowLastColumn="0"/>
            </w:pPr>
            <w:r>
              <w:t>17%</w:t>
            </w:r>
          </w:p>
        </w:tc>
      </w:tr>
      <w:tr w:rsidR="00A474B4" w14:paraId="18DBAB73" w14:textId="77777777" w:rsidTr="00CC280E">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258E51A9" w14:textId="77777777" w:rsidR="00A474B4" w:rsidRDefault="00A474B4" w:rsidP="00CC280E">
            <w:r>
              <w:t>Surprise</w:t>
            </w:r>
          </w:p>
        </w:tc>
        <w:tc>
          <w:tcPr>
            <w:tcW w:w="963" w:type="dxa"/>
          </w:tcPr>
          <w:p w14:paraId="5FDF74B1" w14:textId="038B3028" w:rsidR="00A474B4" w:rsidRDefault="00A474B4" w:rsidP="00CC280E">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1A8CA243" w14:textId="0FD85C63" w:rsidR="00A474B4" w:rsidRDefault="00A474B4" w:rsidP="00CC280E">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2039B6C3" w14:textId="16484D42" w:rsidR="00A474B4" w:rsidRDefault="00A474B4" w:rsidP="00CC280E">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6125292F" w14:textId="2071A78B" w:rsidR="00A474B4" w:rsidRDefault="00A474B4" w:rsidP="00CC280E">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9A9E1D0" w14:textId="3CC0F7B3" w:rsidR="00A474B4" w:rsidRDefault="00A474B4" w:rsidP="00CC280E">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3548DE6D" w14:textId="78AF2199" w:rsidR="00A474B4" w:rsidRDefault="00A474B4" w:rsidP="00CC280E">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4789CAB9" w14:textId="4200E8C9" w:rsidR="00A474B4" w:rsidRDefault="00A474B4" w:rsidP="00CC280E">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0C32EDDB" w14:textId="5DB67E93" w:rsidR="00A474B4" w:rsidRDefault="00A474B4" w:rsidP="00CC280E">
            <w:pPr>
              <w:cnfStyle w:val="000000000000" w:firstRow="0" w:lastRow="0" w:firstColumn="0" w:lastColumn="0" w:oddVBand="0" w:evenVBand="0" w:oddHBand="0" w:evenHBand="0" w:firstRowFirstColumn="0" w:firstRowLastColumn="0" w:lastRowFirstColumn="0" w:lastRowLastColumn="0"/>
            </w:pPr>
            <w:r>
              <w:t>56%</w:t>
            </w:r>
          </w:p>
        </w:tc>
      </w:tr>
    </w:tbl>
    <w:p w14:paraId="2B8CA0BC" w14:textId="77777777" w:rsidR="00081ADD" w:rsidRDefault="00081ADD" w:rsidP="00C72D9C"/>
    <w:p w14:paraId="58517EDB" w14:textId="3FA328BF" w:rsidR="00D51AD6" w:rsidRDefault="00D3341F" w:rsidP="00C72D9C">
      <w:r>
        <w:t xml:space="preserve">The model generally performed better on the CK+ dataset, with a much higher F1 score for happiness, and higher scores for neutral, sadness and surprise. </w:t>
      </w:r>
      <w:r w:rsidR="003F22E2">
        <w:t>However,</w:t>
      </w:r>
      <w:r>
        <w:t xml:space="preserve"> the model performed moor poorly on CK+ for fear and happiness, and fear couldn’t achieve a true positive. </w:t>
      </w:r>
      <w:r w:rsidR="00D51AD6">
        <w:t xml:space="preserve">Since performance was universally weaker for categorising fear and anger across the two datasets, this indicates a </w:t>
      </w:r>
      <w:r w:rsidR="00CE098B">
        <w:t>common failure mode</w:t>
      </w:r>
      <w:r w:rsidR="00D51AD6">
        <w:t xml:space="preserve"> the model in general rather than a problem with the training data. </w:t>
      </w:r>
    </w:p>
    <w:p w14:paraId="3E300689" w14:textId="55831B77" w:rsidR="00D51AD6" w:rsidRDefault="00D51AD6" w:rsidP="00C72D9C"/>
    <w:p w14:paraId="0771CCAD" w14:textId="5F265310" w:rsidR="002003A6" w:rsidRDefault="0010054A" w:rsidP="00C72D9C">
      <w:r>
        <w:rPr>
          <w:noProof/>
        </w:rPr>
        <w:drawing>
          <wp:inline distT="0" distB="0" distL="0" distR="0" wp14:anchorId="497F7DE0" wp14:editId="68C74169">
            <wp:extent cx="5731881" cy="3443288"/>
            <wp:effectExtent l="0" t="0" r="2540" b="5080"/>
            <wp:docPr id="11009185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1100918517"/>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78955" cy="3471567"/>
                    </a:xfrm>
                    <a:prstGeom prst="rect">
                      <a:avLst/>
                    </a:prstGeom>
                  </pic:spPr>
                </pic:pic>
              </a:graphicData>
            </a:graphic>
          </wp:inline>
        </w:drawing>
      </w:r>
    </w:p>
    <w:p w14:paraId="41586A89" w14:textId="77777777" w:rsidR="002003A6" w:rsidRDefault="002003A6" w:rsidP="00C72D9C"/>
    <w:p w14:paraId="3351EF0E" w14:textId="2AFF6569" w:rsidR="00C72D9C" w:rsidRPr="0092696D" w:rsidRDefault="00C72D9C" w:rsidP="00C72D9C">
      <w:pPr>
        <w:pStyle w:val="Heading2"/>
        <w:rPr>
          <w:b/>
          <w:bCs/>
          <w:i/>
          <w:iCs/>
          <w:color w:val="auto"/>
        </w:rPr>
      </w:pPr>
      <w:r w:rsidRPr="0092696D">
        <w:rPr>
          <w:b/>
          <w:bCs/>
          <w:i/>
          <w:iCs/>
          <w:color w:val="auto"/>
        </w:rPr>
        <w:t>Demonstration</w:t>
      </w:r>
    </w:p>
    <w:p w14:paraId="5A6315E8" w14:textId="77777777" w:rsidR="00C72D9C" w:rsidRDefault="00C72D9C" w:rsidP="00C72D9C">
      <w:pPr>
        <w:rPr>
          <w:b/>
          <w:bCs/>
          <w:i/>
          <w:iCs/>
        </w:rPr>
      </w:pPr>
    </w:p>
    <w:p w14:paraId="5769925C" w14:textId="77777777" w:rsidR="00A15E94" w:rsidRPr="0092696D" w:rsidRDefault="00A15E94" w:rsidP="00C72D9C">
      <w:pPr>
        <w:rPr>
          <w:b/>
          <w:bCs/>
          <w:i/>
          <w:iCs/>
        </w:rPr>
      </w:pPr>
    </w:p>
    <w:p w14:paraId="55A70F43" w14:textId="494694BC" w:rsidR="00C72D9C" w:rsidRDefault="00C72D9C" w:rsidP="00C72D9C">
      <w:pPr>
        <w:pStyle w:val="Heading2"/>
        <w:rPr>
          <w:b/>
          <w:bCs/>
          <w:i/>
          <w:iCs/>
          <w:color w:val="auto"/>
        </w:rPr>
      </w:pPr>
      <w:r w:rsidRPr="0092696D">
        <w:rPr>
          <w:b/>
          <w:bCs/>
          <w:i/>
          <w:iCs/>
          <w:color w:val="auto"/>
        </w:rPr>
        <w:t>Conclusion</w:t>
      </w:r>
    </w:p>
    <w:p w14:paraId="7E4AB77D" w14:textId="23B9CEEE" w:rsidR="00B679AE" w:rsidRDefault="0012082C" w:rsidP="00B679AE">
      <w:r>
        <w:t xml:space="preserve">In conclusion, from completing this study, I have learned about machine learning model for facial emotion recognition and classification. </w:t>
      </w:r>
    </w:p>
    <w:p w14:paraId="3F034845" w14:textId="77777777" w:rsidR="0047530A" w:rsidRDefault="0047530A" w:rsidP="00B679AE"/>
    <w:p w14:paraId="04E1C4FC" w14:textId="49B6C02F" w:rsidR="00B679AE" w:rsidRDefault="00B679AE" w:rsidP="00B679AE">
      <w:pPr>
        <w:pStyle w:val="Heading2"/>
        <w:rPr>
          <w:b/>
          <w:bCs/>
          <w:i/>
          <w:iCs/>
          <w:color w:val="auto"/>
        </w:rPr>
      </w:pPr>
      <w:r>
        <w:rPr>
          <w:b/>
          <w:bCs/>
          <w:i/>
          <w:iCs/>
          <w:color w:val="auto"/>
        </w:rPr>
        <w:t>References</w:t>
      </w:r>
    </w:p>
    <w:p w14:paraId="1ADFF062" w14:textId="2E05B3A0" w:rsidR="00E84E4D" w:rsidRDefault="00E84E4D" w:rsidP="00B679AE">
      <w:r w:rsidRPr="00E84E4D">
        <w:t xml:space="preserve">Adouani, A., Ben Henia, W.M. and Lachiri, Z. (2019). </w:t>
      </w:r>
      <w:r w:rsidRPr="00E84E4D">
        <w:rPr>
          <w:i/>
          <w:iCs/>
        </w:rPr>
        <w:t>Comparison of Haar-like, HOG and LBP approaches for face detection in video sequences</w:t>
      </w:r>
      <w:r w:rsidRPr="00E84E4D">
        <w:t xml:space="preserve">. [online] IEEE Xplore. </w:t>
      </w:r>
      <w:proofErr w:type="spellStart"/>
      <w:r w:rsidRPr="00E84E4D">
        <w:t>doi:https</w:t>
      </w:r>
      <w:proofErr w:type="spellEnd"/>
      <w:r w:rsidRPr="00E84E4D">
        <w:t>://doi.org/10.1109/SSD.2019.8893214.</w:t>
      </w:r>
    </w:p>
    <w:p w14:paraId="62401F0C" w14:textId="43E78756" w:rsidR="00D70650" w:rsidRDefault="00AA2DF2" w:rsidP="00B679AE">
      <w:r w:rsidRPr="00AA2DF2">
        <w:t xml:space="preserve">European Data Protection Supervisor (2021). </w:t>
      </w:r>
      <w:r w:rsidRPr="00AA2DF2">
        <w:rPr>
          <w:i/>
          <w:iCs/>
        </w:rPr>
        <w:t>Facial Emotion Recognition</w:t>
      </w:r>
      <w:r w:rsidRPr="00AA2DF2">
        <w:t xml:space="preserve">. [online] Available at: </w:t>
      </w:r>
      <w:hyperlink r:id="rId15" w:history="1">
        <w:r w:rsidR="00A40F0E" w:rsidRPr="00C52C03">
          <w:rPr>
            <w:rStyle w:val="Hyperlink"/>
          </w:rPr>
          <w:t>https://www.edps.europa.eu/system/files/2021-05/21-05-26_techdispatch-facial-emotion-recognition_ref_en.pdf</w:t>
        </w:r>
      </w:hyperlink>
      <w:r w:rsidRPr="00AA2DF2">
        <w:t>.</w:t>
      </w:r>
    </w:p>
    <w:p w14:paraId="1BB5E114" w14:textId="16A6C4A9" w:rsidR="00413A3D" w:rsidRDefault="00413A3D" w:rsidP="00B679AE">
      <w:proofErr w:type="spellStart"/>
      <w:r w:rsidRPr="00413A3D">
        <w:t>GeeksForGeeks</w:t>
      </w:r>
      <w:proofErr w:type="spellEnd"/>
      <w:r w:rsidRPr="00413A3D">
        <w:t xml:space="preserve"> (2018). </w:t>
      </w:r>
      <w:r w:rsidRPr="00413A3D">
        <w:rPr>
          <w:i/>
          <w:iCs/>
        </w:rPr>
        <w:t xml:space="preserve">Confusion Matrix in Machine Learning - </w:t>
      </w:r>
      <w:proofErr w:type="spellStart"/>
      <w:r w:rsidRPr="00413A3D">
        <w:rPr>
          <w:i/>
          <w:iCs/>
        </w:rPr>
        <w:t>GeeksforGeeks</w:t>
      </w:r>
      <w:proofErr w:type="spellEnd"/>
      <w:r w:rsidRPr="00413A3D">
        <w:t xml:space="preserve">. [online] </w:t>
      </w:r>
      <w:proofErr w:type="spellStart"/>
      <w:r w:rsidRPr="00413A3D">
        <w:t>GeeksforGeeks</w:t>
      </w:r>
      <w:proofErr w:type="spellEnd"/>
      <w:r w:rsidRPr="00413A3D">
        <w:t>. Available at: https://www.geeksforgeeks.org/confusion-matrix-machine-learning/.</w:t>
      </w:r>
    </w:p>
    <w:p w14:paraId="3729AA91" w14:textId="1CBF829E" w:rsidR="00A40F0E" w:rsidRDefault="00A40F0E" w:rsidP="00B679AE">
      <w:r w:rsidRPr="00A40F0E">
        <w:t xml:space="preserve">Ghorbani, M., </w:t>
      </w:r>
      <w:proofErr w:type="spellStart"/>
      <w:r w:rsidRPr="00A40F0E">
        <w:t>Targhi</w:t>
      </w:r>
      <w:proofErr w:type="spellEnd"/>
      <w:r w:rsidRPr="00A40F0E">
        <w:t xml:space="preserve">, A.T. and </w:t>
      </w:r>
      <w:proofErr w:type="spellStart"/>
      <w:r w:rsidRPr="00A40F0E">
        <w:t>Dehshibi</w:t>
      </w:r>
      <w:proofErr w:type="spellEnd"/>
      <w:r w:rsidRPr="00A40F0E">
        <w:t xml:space="preserve">, M.M. (2015). HOG and LBP: Towards a robust face recognition system. </w:t>
      </w:r>
      <w:r w:rsidRPr="00A40F0E">
        <w:rPr>
          <w:i/>
          <w:iCs/>
        </w:rPr>
        <w:t>2015 Tenth International Conference on Digital Information Management (ICDIM)</w:t>
      </w:r>
      <w:r w:rsidRPr="00A40F0E">
        <w:t xml:space="preserve">. </w:t>
      </w:r>
      <w:proofErr w:type="spellStart"/>
      <w:r w:rsidRPr="00A40F0E">
        <w:t>doi:https</w:t>
      </w:r>
      <w:proofErr w:type="spellEnd"/>
      <w:r w:rsidRPr="00A40F0E">
        <w:t>://doi.org/10.1109/icdim.2015.7381860.</w:t>
      </w:r>
    </w:p>
    <w:p w14:paraId="46BBD74A" w14:textId="24C2C290" w:rsidR="00B679AE" w:rsidRDefault="00B679AE" w:rsidP="00B679AE">
      <w:r w:rsidRPr="00B679AE">
        <w:t xml:space="preserve">Huang, Z.-Y., Chiang, C.-C., Chen, J.-H., Chen, Y.-C., Chung, H.-L., Cai, Y.-P. and Hsu, H.-C. (2023). A study on computer vision for facial emotion recognition. </w:t>
      </w:r>
      <w:r w:rsidRPr="00B679AE">
        <w:rPr>
          <w:i/>
          <w:iCs/>
        </w:rPr>
        <w:t>Nature : Scientific Reports</w:t>
      </w:r>
      <w:r w:rsidRPr="00B679AE">
        <w:t xml:space="preserve">, 13(1). </w:t>
      </w:r>
      <w:proofErr w:type="spellStart"/>
      <w:r w:rsidRPr="00B679AE">
        <w:t>doi:https</w:t>
      </w:r>
      <w:proofErr w:type="spellEnd"/>
      <w:r w:rsidRPr="00B679AE">
        <w:t>://doi.org/10.1038/s41598-023-35446-4.</w:t>
      </w:r>
    </w:p>
    <w:p w14:paraId="46EDEA15" w14:textId="77777777" w:rsidR="00032F7A" w:rsidRDefault="00032F7A" w:rsidP="00032F7A">
      <w:r w:rsidRPr="00032F7A">
        <w:t xml:space="preserve">J. Kulandai Josephine Julina and T. Sree Sharmila (2019). Facial Emotion Recognition in Videos using HOG and LBP. </w:t>
      </w:r>
      <w:r w:rsidRPr="00032F7A">
        <w:rPr>
          <w:i/>
          <w:iCs/>
        </w:rPr>
        <w:t>2019 4th International Conference on Recent Trends on Electronics, Information, Communication &amp; Technology (RTEICT)</w:t>
      </w:r>
      <w:r w:rsidRPr="00032F7A">
        <w:t xml:space="preserve">. </w:t>
      </w:r>
      <w:proofErr w:type="spellStart"/>
      <w:r w:rsidRPr="00032F7A">
        <w:t>doi:https</w:t>
      </w:r>
      <w:proofErr w:type="spellEnd"/>
      <w:r w:rsidRPr="00032F7A">
        <w:t>://doi.org/10.1109/rteict46194.2019.9016766.</w:t>
      </w:r>
    </w:p>
    <w:p w14:paraId="34916F58" w14:textId="5FCD54B2" w:rsidR="00A40F0E" w:rsidRDefault="000D0B92" w:rsidP="00B679AE">
      <w:r w:rsidRPr="000D0B92">
        <w:t>Kremic, E. and Subasi, A., 2016. Performance of random forest and SVM in face recognition. </w:t>
      </w:r>
      <w:r w:rsidRPr="000D0B92">
        <w:rPr>
          <w:i/>
          <w:iCs/>
        </w:rPr>
        <w:t>Int. Arab J. Inf. Technol.</w:t>
      </w:r>
      <w:r w:rsidRPr="000D0B92">
        <w:t>, </w:t>
      </w:r>
      <w:r w:rsidRPr="000D0B92">
        <w:rPr>
          <w:i/>
          <w:iCs/>
        </w:rPr>
        <w:t>13</w:t>
      </w:r>
      <w:r w:rsidRPr="000D0B92">
        <w:t>(2), pp.287-293.</w:t>
      </w:r>
    </w:p>
    <w:p w14:paraId="5A27F699" w14:textId="348EA642" w:rsidR="00A736AC" w:rsidRDefault="00A736AC" w:rsidP="00B679AE">
      <w:r w:rsidRPr="00A736AC">
        <w:t xml:space="preserve">Lyons, M.J., Miyuki </w:t>
      </w:r>
      <w:proofErr w:type="spellStart"/>
      <w:r w:rsidRPr="00A736AC">
        <w:t>Kamachi</w:t>
      </w:r>
      <w:proofErr w:type="spellEnd"/>
      <w:r w:rsidRPr="00A736AC">
        <w:t xml:space="preserve"> and Jiro </w:t>
      </w:r>
      <w:proofErr w:type="spellStart"/>
      <w:r w:rsidRPr="00A736AC">
        <w:t>Gyoba</w:t>
      </w:r>
      <w:proofErr w:type="spellEnd"/>
      <w:r w:rsidRPr="00A736AC">
        <w:t xml:space="preserve"> (1998). The Japanese Female Facial Expression (JAFFE) Dataset. </w:t>
      </w:r>
      <w:proofErr w:type="spellStart"/>
      <w:r w:rsidRPr="00A736AC">
        <w:t>doi:https</w:t>
      </w:r>
      <w:proofErr w:type="spellEnd"/>
      <w:r w:rsidRPr="00A736AC">
        <w:t>://doi.org/10.5281/zenodo.3451524.</w:t>
      </w:r>
    </w:p>
    <w:p w14:paraId="6A256D40" w14:textId="77777777" w:rsidR="009B04D2" w:rsidRPr="009B04D2" w:rsidRDefault="009B04D2" w:rsidP="009B04D2">
      <w:r w:rsidRPr="009B04D2">
        <w:t xml:space="preserve">Nugrahaeni, R.A. and Mutijarsa, K. (2016). </w:t>
      </w:r>
      <w:r w:rsidRPr="009B04D2">
        <w:rPr>
          <w:i/>
          <w:iCs/>
        </w:rPr>
        <w:t>Comparative analysis of machine learning KNN, SVM, and random forests algorithm for facial expression classification</w:t>
      </w:r>
      <w:r w:rsidRPr="009B04D2">
        <w:t xml:space="preserve">. [online] IEEE Xplore. </w:t>
      </w:r>
      <w:proofErr w:type="spellStart"/>
      <w:r w:rsidRPr="009B04D2">
        <w:t>doi:https</w:t>
      </w:r>
      <w:proofErr w:type="spellEnd"/>
      <w:r w:rsidRPr="009B04D2">
        <w:t>://doi.org/10.1109/ISEMANTIC.2016.7873831.</w:t>
      </w:r>
    </w:p>
    <w:p w14:paraId="081DFC87" w14:textId="77777777" w:rsidR="009B04D2" w:rsidRPr="00B679AE" w:rsidRDefault="009B04D2" w:rsidP="00B679AE"/>
    <w:p w14:paraId="05FE391D" w14:textId="77777777" w:rsidR="00B679AE" w:rsidRPr="00B679AE" w:rsidRDefault="00B679AE" w:rsidP="00B679AE"/>
    <w:sectPr w:rsidR="00B679AE" w:rsidRPr="00B679A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A4C499" w14:textId="77777777" w:rsidR="006424C8" w:rsidRDefault="006424C8" w:rsidP="00C72D9C">
      <w:pPr>
        <w:spacing w:after="0" w:line="240" w:lineRule="auto"/>
      </w:pPr>
      <w:r>
        <w:separator/>
      </w:r>
    </w:p>
  </w:endnote>
  <w:endnote w:type="continuationSeparator" w:id="0">
    <w:p w14:paraId="3393289C" w14:textId="77777777" w:rsidR="006424C8" w:rsidRDefault="006424C8"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6634D12" w14:textId="77777777" w:rsidR="006424C8" w:rsidRDefault="006424C8" w:rsidP="00C72D9C">
      <w:pPr>
        <w:spacing w:after="0" w:line="240" w:lineRule="auto"/>
      </w:pPr>
      <w:r>
        <w:separator/>
      </w:r>
    </w:p>
  </w:footnote>
  <w:footnote w:type="continuationSeparator" w:id="0">
    <w:p w14:paraId="3692FDD1" w14:textId="77777777" w:rsidR="006424C8" w:rsidRDefault="006424C8"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F7A"/>
    <w:rsid w:val="00034700"/>
    <w:rsid w:val="00035179"/>
    <w:rsid w:val="00036532"/>
    <w:rsid w:val="00041B59"/>
    <w:rsid w:val="000435C1"/>
    <w:rsid w:val="00043B5B"/>
    <w:rsid w:val="00043F58"/>
    <w:rsid w:val="00047CE9"/>
    <w:rsid w:val="000502BE"/>
    <w:rsid w:val="0005088E"/>
    <w:rsid w:val="000556B9"/>
    <w:rsid w:val="000564F6"/>
    <w:rsid w:val="00057CB1"/>
    <w:rsid w:val="00061B89"/>
    <w:rsid w:val="000668C2"/>
    <w:rsid w:val="00072311"/>
    <w:rsid w:val="000755F5"/>
    <w:rsid w:val="00081ADD"/>
    <w:rsid w:val="0008520C"/>
    <w:rsid w:val="000855EB"/>
    <w:rsid w:val="000857B0"/>
    <w:rsid w:val="000949D0"/>
    <w:rsid w:val="00095C95"/>
    <w:rsid w:val="000A3B10"/>
    <w:rsid w:val="000A570D"/>
    <w:rsid w:val="000B2406"/>
    <w:rsid w:val="000B48A9"/>
    <w:rsid w:val="000B4DDB"/>
    <w:rsid w:val="000C206F"/>
    <w:rsid w:val="000C2220"/>
    <w:rsid w:val="000C5649"/>
    <w:rsid w:val="000D0B92"/>
    <w:rsid w:val="000D1BFB"/>
    <w:rsid w:val="000D4D04"/>
    <w:rsid w:val="000E0C6A"/>
    <w:rsid w:val="000E2196"/>
    <w:rsid w:val="000E22BA"/>
    <w:rsid w:val="000E3B2E"/>
    <w:rsid w:val="000E5372"/>
    <w:rsid w:val="000E5AC9"/>
    <w:rsid w:val="000E7BD5"/>
    <w:rsid w:val="0010054A"/>
    <w:rsid w:val="0010090C"/>
    <w:rsid w:val="00100AEA"/>
    <w:rsid w:val="00102692"/>
    <w:rsid w:val="00103715"/>
    <w:rsid w:val="00104137"/>
    <w:rsid w:val="00106210"/>
    <w:rsid w:val="0010684C"/>
    <w:rsid w:val="001101FC"/>
    <w:rsid w:val="001104D0"/>
    <w:rsid w:val="00110FEE"/>
    <w:rsid w:val="00112DE0"/>
    <w:rsid w:val="00117C21"/>
    <w:rsid w:val="00120005"/>
    <w:rsid w:val="0012082C"/>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1E4C"/>
    <w:rsid w:val="001D1FF0"/>
    <w:rsid w:val="001D3625"/>
    <w:rsid w:val="001D60BE"/>
    <w:rsid w:val="001E5C2F"/>
    <w:rsid w:val="001E6A3D"/>
    <w:rsid w:val="001F4BE3"/>
    <w:rsid w:val="002003A6"/>
    <w:rsid w:val="00210F44"/>
    <w:rsid w:val="002148B1"/>
    <w:rsid w:val="00222031"/>
    <w:rsid w:val="00226C24"/>
    <w:rsid w:val="00232A6B"/>
    <w:rsid w:val="00233A74"/>
    <w:rsid w:val="00242500"/>
    <w:rsid w:val="0024355E"/>
    <w:rsid w:val="00245EED"/>
    <w:rsid w:val="0024772B"/>
    <w:rsid w:val="00253179"/>
    <w:rsid w:val="00254B5D"/>
    <w:rsid w:val="002626C5"/>
    <w:rsid w:val="00266640"/>
    <w:rsid w:val="00271B9E"/>
    <w:rsid w:val="00271E2D"/>
    <w:rsid w:val="00272E39"/>
    <w:rsid w:val="00275052"/>
    <w:rsid w:val="00275C2B"/>
    <w:rsid w:val="002765BB"/>
    <w:rsid w:val="00280AB0"/>
    <w:rsid w:val="00284A88"/>
    <w:rsid w:val="002853A5"/>
    <w:rsid w:val="00287745"/>
    <w:rsid w:val="00287BF4"/>
    <w:rsid w:val="00291B1D"/>
    <w:rsid w:val="00293A88"/>
    <w:rsid w:val="00293C84"/>
    <w:rsid w:val="002A2315"/>
    <w:rsid w:val="002A6D7D"/>
    <w:rsid w:val="002B0454"/>
    <w:rsid w:val="002B68A1"/>
    <w:rsid w:val="002C2EA4"/>
    <w:rsid w:val="002C394B"/>
    <w:rsid w:val="002C5535"/>
    <w:rsid w:val="002D00C3"/>
    <w:rsid w:val="002D3654"/>
    <w:rsid w:val="002D615F"/>
    <w:rsid w:val="002D6A2A"/>
    <w:rsid w:val="002E363C"/>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5094"/>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43F2"/>
    <w:rsid w:val="003E5AF8"/>
    <w:rsid w:val="003F22E2"/>
    <w:rsid w:val="003F3615"/>
    <w:rsid w:val="003F4180"/>
    <w:rsid w:val="003F5990"/>
    <w:rsid w:val="004028C0"/>
    <w:rsid w:val="00407EE3"/>
    <w:rsid w:val="00411E60"/>
    <w:rsid w:val="00413265"/>
    <w:rsid w:val="00413A3D"/>
    <w:rsid w:val="00417EE7"/>
    <w:rsid w:val="00424DD1"/>
    <w:rsid w:val="004251CB"/>
    <w:rsid w:val="004273E6"/>
    <w:rsid w:val="004277DD"/>
    <w:rsid w:val="00430B04"/>
    <w:rsid w:val="0043211D"/>
    <w:rsid w:val="00435992"/>
    <w:rsid w:val="004550F1"/>
    <w:rsid w:val="0045771D"/>
    <w:rsid w:val="00461399"/>
    <w:rsid w:val="00462B2C"/>
    <w:rsid w:val="0047530A"/>
    <w:rsid w:val="00475809"/>
    <w:rsid w:val="00480B55"/>
    <w:rsid w:val="00482CD4"/>
    <w:rsid w:val="00486C05"/>
    <w:rsid w:val="0049365B"/>
    <w:rsid w:val="00495F50"/>
    <w:rsid w:val="004A030E"/>
    <w:rsid w:val="004A5403"/>
    <w:rsid w:val="004B11A1"/>
    <w:rsid w:val="004B4DF7"/>
    <w:rsid w:val="004C0999"/>
    <w:rsid w:val="004D14C4"/>
    <w:rsid w:val="004D4A54"/>
    <w:rsid w:val="004D594A"/>
    <w:rsid w:val="004D6703"/>
    <w:rsid w:val="004E0355"/>
    <w:rsid w:val="004E15AA"/>
    <w:rsid w:val="004E64AB"/>
    <w:rsid w:val="004F0EC1"/>
    <w:rsid w:val="004F155E"/>
    <w:rsid w:val="004F6652"/>
    <w:rsid w:val="004F738E"/>
    <w:rsid w:val="00505844"/>
    <w:rsid w:val="00510C09"/>
    <w:rsid w:val="00514694"/>
    <w:rsid w:val="0052369D"/>
    <w:rsid w:val="00524BDA"/>
    <w:rsid w:val="005303C8"/>
    <w:rsid w:val="00531757"/>
    <w:rsid w:val="0054066C"/>
    <w:rsid w:val="00544C52"/>
    <w:rsid w:val="00552EE3"/>
    <w:rsid w:val="00566032"/>
    <w:rsid w:val="0057726D"/>
    <w:rsid w:val="00581CE0"/>
    <w:rsid w:val="005834E9"/>
    <w:rsid w:val="00583EE2"/>
    <w:rsid w:val="005919B0"/>
    <w:rsid w:val="005922CA"/>
    <w:rsid w:val="00593333"/>
    <w:rsid w:val="00595368"/>
    <w:rsid w:val="0059582F"/>
    <w:rsid w:val="0059797C"/>
    <w:rsid w:val="005A1E5B"/>
    <w:rsid w:val="005A322F"/>
    <w:rsid w:val="005B0F88"/>
    <w:rsid w:val="005B74C6"/>
    <w:rsid w:val="005C1D2A"/>
    <w:rsid w:val="005D1D35"/>
    <w:rsid w:val="005D1FD2"/>
    <w:rsid w:val="005D47AF"/>
    <w:rsid w:val="005D7529"/>
    <w:rsid w:val="005E2186"/>
    <w:rsid w:val="005E4CEA"/>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24C8"/>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213FC"/>
    <w:rsid w:val="00724007"/>
    <w:rsid w:val="00733C7E"/>
    <w:rsid w:val="0073412F"/>
    <w:rsid w:val="00735672"/>
    <w:rsid w:val="00741FF6"/>
    <w:rsid w:val="00751C2C"/>
    <w:rsid w:val="00752F72"/>
    <w:rsid w:val="00753546"/>
    <w:rsid w:val="00757EAD"/>
    <w:rsid w:val="00762883"/>
    <w:rsid w:val="00771BFE"/>
    <w:rsid w:val="00771DB5"/>
    <w:rsid w:val="00776250"/>
    <w:rsid w:val="00783DC0"/>
    <w:rsid w:val="007B5F13"/>
    <w:rsid w:val="007B6D94"/>
    <w:rsid w:val="007B7C69"/>
    <w:rsid w:val="007C4260"/>
    <w:rsid w:val="007D16D2"/>
    <w:rsid w:val="007D3769"/>
    <w:rsid w:val="007D6DAB"/>
    <w:rsid w:val="007E3D6B"/>
    <w:rsid w:val="007E6459"/>
    <w:rsid w:val="007F35B4"/>
    <w:rsid w:val="00802685"/>
    <w:rsid w:val="008054C4"/>
    <w:rsid w:val="0080669C"/>
    <w:rsid w:val="0081179B"/>
    <w:rsid w:val="00811F87"/>
    <w:rsid w:val="0081469E"/>
    <w:rsid w:val="0082386B"/>
    <w:rsid w:val="00824943"/>
    <w:rsid w:val="00844C08"/>
    <w:rsid w:val="00844C49"/>
    <w:rsid w:val="00847784"/>
    <w:rsid w:val="0085073C"/>
    <w:rsid w:val="00851555"/>
    <w:rsid w:val="0085324C"/>
    <w:rsid w:val="008543D5"/>
    <w:rsid w:val="008568B3"/>
    <w:rsid w:val="00865515"/>
    <w:rsid w:val="00867B98"/>
    <w:rsid w:val="00875918"/>
    <w:rsid w:val="0088104D"/>
    <w:rsid w:val="00883444"/>
    <w:rsid w:val="0089037D"/>
    <w:rsid w:val="00894FFD"/>
    <w:rsid w:val="00896A0A"/>
    <w:rsid w:val="008A52AE"/>
    <w:rsid w:val="008B0497"/>
    <w:rsid w:val="008B5017"/>
    <w:rsid w:val="008C0079"/>
    <w:rsid w:val="008E13BA"/>
    <w:rsid w:val="008E6BC6"/>
    <w:rsid w:val="008E6D5F"/>
    <w:rsid w:val="008F3946"/>
    <w:rsid w:val="00902BB8"/>
    <w:rsid w:val="00902F66"/>
    <w:rsid w:val="009037A8"/>
    <w:rsid w:val="0090749B"/>
    <w:rsid w:val="00913734"/>
    <w:rsid w:val="009238CE"/>
    <w:rsid w:val="00925488"/>
    <w:rsid w:val="00925CCB"/>
    <w:rsid w:val="0092696D"/>
    <w:rsid w:val="00935B99"/>
    <w:rsid w:val="0094310B"/>
    <w:rsid w:val="00953262"/>
    <w:rsid w:val="00953EF3"/>
    <w:rsid w:val="00955DD7"/>
    <w:rsid w:val="00962F9E"/>
    <w:rsid w:val="0096360F"/>
    <w:rsid w:val="00963BDA"/>
    <w:rsid w:val="0097184D"/>
    <w:rsid w:val="009739E7"/>
    <w:rsid w:val="0097460D"/>
    <w:rsid w:val="0097591A"/>
    <w:rsid w:val="00982D0A"/>
    <w:rsid w:val="0098302E"/>
    <w:rsid w:val="0098795E"/>
    <w:rsid w:val="00993636"/>
    <w:rsid w:val="00993FFE"/>
    <w:rsid w:val="009949D7"/>
    <w:rsid w:val="009A46AD"/>
    <w:rsid w:val="009A5B30"/>
    <w:rsid w:val="009B04D2"/>
    <w:rsid w:val="009B2102"/>
    <w:rsid w:val="009B310A"/>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5090"/>
    <w:rsid w:val="00A3558D"/>
    <w:rsid w:val="00A371E3"/>
    <w:rsid w:val="00A40F0E"/>
    <w:rsid w:val="00A41A17"/>
    <w:rsid w:val="00A439FF"/>
    <w:rsid w:val="00A43C64"/>
    <w:rsid w:val="00A474B4"/>
    <w:rsid w:val="00A501CA"/>
    <w:rsid w:val="00A54FCC"/>
    <w:rsid w:val="00A609C6"/>
    <w:rsid w:val="00A62E7E"/>
    <w:rsid w:val="00A6332D"/>
    <w:rsid w:val="00A719D0"/>
    <w:rsid w:val="00A736AC"/>
    <w:rsid w:val="00A832FB"/>
    <w:rsid w:val="00A83529"/>
    <w:rsid w:val="00A83D6F"/>
    <w:rsid w:val="00A852E4"/>
    <w:rsid w:val="00A857D7"/>
    <w:rsid w:val="00A879AC"/>
    <w:rsid w:val="00A95A05"/>
    <w:rsid w:val="00A97918"/>
    <w:rsid w:val="00AA1A45"/>
    <w:rsid w:val="00AA2DF2"/>
    <w:rsid w:val="00AA2E6C"/>
    <w:rsid w:val="00AA5172"/>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73A"/>
    <w:rsid w:val="00AE499B"/>
    <w:rsid w:val="00AF17AB"/>
    <w:rsid w:val="00AF3D6F"/>
    <w:rsid w:val="00AF461A"/>
    <w:rsid w:val="00B044AD"/>
    <w:rsid w:val="00B054AB"/>
    <w:rsid w:val="00B07713"/>
    <w:rsid w:val="00B105DF"/>
    <w:rsid w:val="00B15969"/>
    <w:rsid w:val="00B20B68"/>
    <w:rsid w:val="00B27740"/>
    <w:rsid w:val="00B27D1F"/>
    <w:rsid w:val="00B34920"/>
    <w:rsid w:val="00B41A04"/>
    <w:rsid w:val="00B45665"/>
    <w:rsid w:val="00B472C2"/>
    <w:rsid w:val="00B47AC2"/>
    <w:rsid w:val="00B533E8"/>
    <w:rsid w:val="00B5455A"/>
    <w:rsid w:val="00B54B07"/>
    <w:rsid w:val="00B61F85"/>
    <w:rsid w:val="00B679AE"/>
    <w:rsid w:val="00B7006D"/>
    <w:rsid w:val="00B71D5B"/>
    <w:rsid w:val="00B76D77"/>
    <w:rsid w:val="00B77645"/>
    <w:rsid w:val="00B77974"/>
    <w:rsid w:val="00B82EE7"/>
    <w:rsid w:val="00B8769C"/>
    <w:rsid w:val="00B95451"/>
    <w:rsid w:val="00B95F4C"/>
    <w:rsid w:val="00B96CFD"/>
    <w:rsid w:val="00BA137A"/>
    <w:rsid w:val="00BA1F31"/>
    <w:rsid w:val="00BA668E"/>
    <w:rsid w:val="00BB3023"/>
    <w:rsid w:val="00BC23D6"/>
    <w:rsid w:val="00BC33EE"/>
    <w:rsid w:val="00BE11A7"/>
    <w:rsid w:val="00BE3BDE"/>
    <w:rsid w:val="00BE42F1"/>
    <w:rsid w:val="00BF1EB8"/>
    <w:rsid w:val="00BF6B96"/>
    <w:rsid w:val="00C022D0"/>
    <w:rsid w:val="00C049C8"/>
    <w:rsid w:val="00C05996"/>
    <w:rsid w:val="00C05C79"/>
    <w:rsid w:val="00C074DD"/>
    <w:rsid w:val="00C106FD"/>
    <w:rsid w:val="00C13255"/>
    <w:rsid w:val="00C24DBA"/>
    <w:rsid w:val="00C3155D"/>
    <w:rsid w:val="00C3586F"/>
    <w:rsid w:val="00C43331"/>
    <w:rsid w:val="00C474B4"/>
    <w:rsid w:val="00C51D62"/>
    <w:rsid w:val="00C64D2E"/>
    <w:rsid w:val="00C66FF5"/>
    <w:rsid w:val="00C7028C"/>
    <w:rsid w:val="00C72D9C"/>
    <w:rsid w:val="00C75520"/>
    <w:rsid w:val="00C8247A"/>
    <w:rsid w:val="00C83CEE"/>
    <w:rsid w:val="00C91420"/>
    <w:rsid w:val="00C9146A"/>
    <w:rsid w:val="00C93415"/>
    <w:rsid w:val="00CA603B"/>
    <w:rsid w:val="00CA7E0F"/>
    <w:rsid w:val="00CB00B2"/>
    <w:rsid w:val="00CB3CA0"/>
    <w:rsid w:val="00CB4607"/>
    <w:rsid w:val="00CB4647"/>
    <w:rsid w:val="00CB65AC"/>
    <w:rsid w:val="00CB76AB"/>
    <w:rsid w:val="00CC320C"/>
    <w:rsid w:val="00CC6B9B"/>
    <w:rsid w:val="00CD5BE8"/>
    <w:rsid w:val="00CE098B"/>
    <w:rsid w:val="00CE4165"/>
    <w:rsid w:val="00CE5766"/>
    <w:rsid w:val="00CE6113"/>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300D"/>
    <w:rsid w:val="00D73165"/>
    <w:rsid w:val="00D8354D"/>
    <w:rsid w:val="00D843B7"/>
    <w:rsid w:val="00D84DE8"/>
    <w:rsid w:val="00D85172"/>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C11"/>
    <w:rsid w:val="00DD2B0A"/>
    <w:rsid w:val="00DD42DE"/>
    <w:rsid w:val="00DD44E0"/>
    <w:rsid w:val="00DD4DDC"/>
    <w:rsid w:val="00DD6BB3"/>
    <w:rsid w:val="00DE1F53"/>
    <w:rsid w:val="00DE239E"/>
    <w:rsid w:val="00DF2AB3"/>
    <w:rsid w:val="00DF393D"/>
    <w:rsid w:val="00DF6233"/>
    <w:rsid w:val="00E01367"/>
    <w:rsid w:val="00E138A4"/>
    <w:rsid w:val="00E162AC"/>
    <w:rsid w:val="00E23C6B"/>
    <w:rsid w:val="00E25C97"/>
    <w:rsid w:val="00E268B7"/>
    <w:rsid w:val="00E3478E"/>
    <w:rsid w:val="00E4229A"/>
    <w:rsid w:val="00E52E13"/>
    <w:rsid w:val="00E53581"/>
    <w:rsid w:val="00E60AE5"/>
    <w:rsid w:val="00E6378B"/>
    <w:rsid w:val="00E704A7"/>
    <w:rsid w:val="00E83952"/>
    <w:rsid w:val="00E84E4D"/>
    <w:rsid w:val="00E87C00"/>
    <w:rsid w:val="00E9081A"/>
    <w:rsid w:val="00E90A77"/>
    <w:rsid w:val="00E90C5B"/>
    <w:rsid w:val="00EB10AE"/>
    <w:rsid w:val="00EB7EEC"/>
    <w:rsid w:val="00EC3B29"/>
    <w:rsid w:val="00EE2F4D"/>
    <w:rsid w:val="00F03067"/>
    <w:rsid w:val="00F13AAE"/>
    <w:rsid w:val="00F173BB"/>
    <w:rsid w:val="00F20A84"/>
    <w:rsid w:val="00F27FC1"/>
    <w:rsid w:val="00F3197E"/>
    <w:rsid w:val="00F32CB1"/>
    <w:rsid w:val="00F37673"/>
    <w:rsid w:val="00F53267"/>
    <w:rsid w:val="00F53F7E"/>
    <w:rsid w:val="00F6332F"/>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paperswithcode.com/dataset/jaffe" TargetMode="External"/><Relationship Id="rId13" Type="http://schemas.openxmlformats.org/officeDocument/2006/relationships/chart" Target="charts/chart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edps.europa.eu/system/files/2021-05/21-05-26_techdispatch-facial-emotion-recognition_ref_en.pdf"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s://www.kaggle.com/datasets/shuvoalok/ck-dataset?resource=download" TargetMode="External"/><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BAE7-4FBE-9A7C-64AEA39E01AB}"/>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BAE7-4FBE-9A7C-64AEA39E01AB}"/>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BAE7-4FBE-9A7C-64AEA39E01AB}"/>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BAE7-4FBE-9A7C-64AEA39E01AB}"/>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4</TotalTime>
  <Pages>12</Pages>
  <Words>3975</Words>
  <Characters>2266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704</cp:revision>
  <dcterms:created xsi:type="dcterms:W3CDTF">2024-11-03T11:39:00Z</dcterms:created>
  <dcterms:modified xsi:type="dcterms:W3CDTF">2024-12-02T09:46:00Z</dcterms:modified>
</cp:coreProperties>
</file>